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6AC8E5F" w14:textId="77777777" w:rsidR="0087032E" w:rsidRDefault="0095355F" w:rsidP="003E561F">
      <w:pPr>
        <w:pStyle w:val="2"/>
      </w:pPr>
      <w:r>
        <w:rPr>
          <w:rFonts w:hint="eastAsia"/>
        </w:rPr>
        <w:t>概述</w:t>
      </w:r>
    </w:p>
    <w:p w14:paraId="14DEA2B0" w14:textId="45507B1B" w:rsidR="003E561F" w:rsidRDefault="00DB5D0F" w:rsidP="00A917E6">
      <w:pPr>
        <w:pStyle w:val="3"/>
      </w:pPr>
      <w:r>
        <w:rPr>
          <w:rFonts w:hint="eastAsia"/>
        </w:rPr>
        <w:t>相关</w:t>
      </w:r>
      <w:r w:rsidR="00966A1C" w:rsidRPr="0095355F">
        <w:rPr>
          <w:rFonts w:hint="eastAsia"/>
        </w:rPr>
        <w:t>插件</w:t>
      </w:r>
      <w:r w:rsidR="005D6850">
        <w:rPr>
          <w:rFonts w:hint="eastAsia"/>
        </w:rPr>
        <w:t>（菜单）</w:t>
      </w:r>
    </w:p>
    <w:p w14:paraId="3363FC01" w14:textId="77777777" w:rsidR="005D6850" w:rsidRDefault="005D6850" w:rsidP="005D6850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插件：</w:t>
      </w:r>
    </w:p>
    <w:p w14:paraId="1DC78DDA" w14:textId="3D072D55" w:rsidR="005D6850" w:rsidRDefault="005D6850" w:rsidP="005D68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060BC9" w:rsidRPr="00060BC9">
        <w:rPr>
          <w:rFonts w:ascii="Tahoma" w:eastAsia="微软雅黑" w:hAnsi="Tahoma"/>
          <w:kern w:val="0"/>
          <w:sz w:val="22"/>
        </w:rPr>
        <w:t>Drill_MenuBackground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D20DF3">
        <w:rPr>
          <w:rFonts w:ascii="Tahoma" w:eastAsia="微软雅黑" w:hAnsi="Tahoma" w:hint="eastAsia"/>
          <w:kern w:val="0"/>
          <w:sz w:val="22"/>
        </w:rPr>
        <w:t>主</w:t>
      </w:r>
      <w:r w:rsidR="00423756">
        <w:rPr>
          <w:rFonts w:ascii="Tahoma" w:eastAsia="微软雅黑" w:hAnsi="Tahoma" w:hint="eastAsia"/>
          <w:kern w:val="0"/>
          <w:sz w:val="22"/>
        </w:rPr>
        <w:t>菜单</w:t>
      </w:r>
      <w:r w:rsidRPr="00B261BC">
        <w:rPr>
          <w:rFonts w:ascii="Tahoma" w:eastAsia="微软雅黑" w:hAnsi="Tahom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F10608">
        <w:rPr>
          <w:rFonts w:ascii="Tahoma" w:eastAsia="微软雅黑" w:hAnsi="Tahoma" w:hint="eastAsia"/>
          <w:kern w:val="0"/>
          <w:sz w:val="22"/>
        </w:rPr>
        <w:t>多层</w:t>
      </w:r>
      <w:r w:rsidR="00423756">
        <w:rPr>
          <w:rFonts w:ascii="Tahoma" w:eastAsia="微软雅黑" w:hAnsi="Tahoma" w:hint="eastAsia"/>
          <w:kern w:val="0"/>
          <w:sz w:val="22"/>
        </w:rPr>
        <w:t>菜单</w:t>
      </w:r>
      <w:r w:rsidRPr="00F10608">
        <w:rPr>
          <w:rFonts w:ascii="Tahoma" w:eastAsia="微软雅黑" w:hAnsi="Tahoma" w:hint="eastAsia"/>
          <w:kern w:val="0"/>
          <w:sz w:val="22"/>
        </w:rPr>
        <w:t>背景</w:t>
      </w:r>
    </w:p>
    <w:p w14:paraId="0B99B5B9" w14:textId="24976AC0" w:rsidR="005D6850" w:rsidRDefault="005D6850" w:rsidP="005D68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F10608">
        <w:rPr>
          <w:rFonts w:ascii="Tahoma" w:eastAsia="微软雅黑" w:hAnsi="Tahoma"/>
          <w:kern w:val="0"/>
          <w:sz w:val="22"/>
        </w:rPr>
        <w:t>Drill_</w:t>
      </w:r>
      <w:r w:rsidR="00060BC9" w:rsidRPr="00060BC9">
        <w:rPr>
          <w:rFonts w:ascii="Tahoma" w:eastAsia="微软雅黑" w:hAnsi="Tahoma"/>
          <w:kern w:val="0"/>
          <w:sz w:val="22"/>
        </w:rPr>
        <w:t>Menu</w:t>
      </w:r>
      <w:r w:rsidRPr="00F10608">
        <w:rPr>
          <w:rFonts w:ascii="Tahoma" w:eastAsia="微软雅黑" w:hAnsi="Tahoma"/>
          <w:kern w:val="0"/>
          <w:sz w:val="22"/>
        </w:rPr>
        <w:t>Particle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D20DF3">
        <w:rPr>
          <w:rFonts w:ascii="Tahoma" w:eastAsia="微软雅黑" w:hAnsi="Tahoma" w:hint="eastAsia"/>
          <w:kern w:val="0"/>
          <w:sz w:val="22"/>
        </w:rPr>
        <w:t>主</w:t>
      </w:r>
      <w:r w:rsidR="00423756">
        <w:rPr>
          <w:rFonts w:ascii="Tahoma" w:eastAsia="微软雅黑" w:hAnsi="Tahoma" w:hint="eastAsia"/>
          <w:kern w:val="0"/>
          <w:sz w:val="22"/>
        </w:rPr>
        <w:t>菜单</w:t>
      </w:r>
      <w:r w:rsidRPr="00B261BC">
        <w:rPr>
          <w:rFonts w:ascii="Tahoma" w:eastAsia="微软雅黑" w:hAnsi="Tahom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F10608">
        <w:rPr>
          <w:rFonts w:ascii="Tahoma" w:eastAsia="微软雅黑" w:hAnsi="Tahoma" w:hint="eastAsia"/>
          <w:kern w:val="0"/>
          <w:sz w:val="22"/>
        </w:rPr>
        <w:t>多层</w:t>
      </w:r>
      <w:r w:rsidR="00423756">
        <w:rPr>
          <w:rFonts w:ascii="Tahoma" w:eastAsia="微软雅黑" w:hAnsi="Tahoma" w:hint="eastAsia"/>
          <w:kern w:val="0"/>
          <w:sz w:val="22"/>
        </w:rPr>
        <w:t>菜单</w:t>
      </w:r>
      <w:r w:rsidRPr="00F10608">
        <w:rPr>
          <w:rFonts w:ascii="Tahoma" w:eastAsia="微软雅黑" w:hAnsi="Tahoma" w:hint="eastAsia"/>
          <w:kern w:val="0"/>
          <w:sz w:val="22"/>
        </w:rPr>
        <w:t>粒子</w:t>
      </w:r>
    </w:p>
    <w:p w14:paraId="22DD1F4C" w14:textId="5FE7045E" w:rsidR="005D6850" w:rsidRDefault="005D6850" w:rsidP="005D68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F10608">
        <w:rPr>
          <w:rFonts w:ascii="Tahoma" w:eastAsia="微软雅黑" w:hAnsi="Tahoma"/>
          <w:kern w:val="0"/>
          <w:sz w:val="22"/>
        </w:rPr>
        <w:t>Drill_</w:t>
      </w:r>
      <w:r w:rsidR="00060BC9" w:rsidRPr="00060BC9">
        <w:rPr>
          <w:rFonts w:ascii="Tahoma" w:eastAsia="微软雅黑" w:hAnsi="Tahoma"/>
          <w:kern w:val="0"/>
          <w:sz w:val="22"/>
        </w:rPr>
        <w:t>Menu</w:t>
      </w:r>
      <w:r w:rsidRPr="00F10608">
        <w:rPr>
          <w:rFonts w:ascii="Tahoma" w:eastAsia="微软雅黑" w:hAnsi="Tahoma"/>
          <w:kern w:val="0"/>
          <w:sz w:val="22"/>
        </w:rPr>
        <w:t>Circle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D20DF3">
        <w:rPr>
          <w:rFonts w:ascii="Tahoma" w:eastAsia="微软雅黑" w:hAnsi="Tahoma" w:hint="eastAsia"/>
          <w:kern w:val="0"/>
          <w:sz w:val="22"/>
        </w:rPr>
        <w:t>主</w:t>
      </w:r>
      <w:r w:rsidR="00423756">
        <w:rPr>
          <w:rFonts w:ascii="Tahoma" w:eastAsia="微软雅黑" w:hAnsi="Tahoma" w:hint="eastAsia"/>
          <w:kern w:val="0"/>
          <w:sz w:val="22"/>
        </w:rPr>
        <w:t>菜单</w:t>
      </w:r>
      <w:r w:rsidRPr="00B261BC">
        <w:rPr>
          <w:rFonts w:ascii="Tahoma" w:eastAsia="微软雅黑" w:hAnsi="Tahom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F10608">
        <w:rPr>
          <w:rFonts w:ascii="Tahoma" w:eastAsia="微软雅黑" w:hAnsi="Tahoma" w:hint="eastAsia"/>
          <w:kern w:val="0"/>
          <w:sz w:val="22"/>
        </w:rPr>
        <w:t>多层</w:t>
      </w:r>
      <w:r w:rsidR="00423756">
        <w:rPr>
          <w:rFonts w:ascii="Tahoma" w:eastAsia="微软雅黑" w:hAnsi="Tahoma" w:hint="eastAsia"/>
          <w:kern w:val="0"/>
          <w:sz w:val="22"/>
        </w:rPr>
        <w:t>菜单</w:t>
      </w:r>
      <w:r w:rsidRPr="00F10608">
        <w:rPr>
          <w:rFonts w:ascii="Tahoma" w:eastAsia="微软雅黑" w:hAnsi="Tahoma" w:hint="eastAsia"/>
          <w:kern w:val="0"/>
          <w:sz w:val="22"/>
        </w:rPr>
        <w:t>魔法圈</w:t>
      </w:r>
    </w:p>
    <w:p w14:paraId="18067D14" w14:textId="3C9F61F7" w:rsidR="005D6850" w:rsidRDefault="005D6850" w:rsidP="005D68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F10608">
        <w:rPr>
          <w:rFonts w:ascii="Tahoma" w:eastAsia="微软雅黑" w:hAnsi="Tahoma"/>
          <w:kern w:val="0"/>
          <w:sz w:val="22"/>
        </w:rPr>
        <w:t>Drill_</w:t>
      </w:r>
      <w:r w:rsidR="00060BC9" w:rsidRPr="00060BC9">
        <w:rPr>
          <w:rFonts w:ascii="Tahoma" w:eastAsia="微软雅黑" w:hAnsi="Tahoma"/>
          <w:kern w:val="0"/>
          <w:sz w:val="22"/>
        </w:rPr>
        <w:t>Menu</w:t>
      </w:r>
      <w:r w:rsidRPr="00F10608">
        <w:rPr>
          <w:rFonts w:ascii="Tahoma" w:eastAsia="微软雅黑" w:hAnsi="Tahoma"/>
          <w:kern w:val="0"/>
          <w:sz w:val="22"/>
        </w:rPr>
        <w:t>Gif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D20DF3">
        <w:rPr>
          <w:rFonts w:ascii="Tahoma" w:eastAsia="微软雅黑" w:hAnsi="Tahoma" w:hint="eastAsia"/>
          <w:kern w:val="0"/>
          <w:sz w:val="22"/>
        </w:rPr>
        <w:t>主</w:t>
      </w:r>
      <w:r w:rsidR="00423756">
        <w:rPr>
          <w:rFonts w:ascii="Tahoma" w:eastAsia="微软雅黑" w:hAnsi="Tahoma" w:hint="eastAsia"/>
          <w:kern w:val="0"/>
          <w:sz w:val="22"/>
        </w:rPr>
        <w:t>菜单</w:t>
      </w:r>
      <w:r w:rsidRPr="00B261BC">
        <w:rPr>
          <w:rFonts w:ascii="Tahoma" w:eastAsia="微软雅黑" w:hAnsi="Tahom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F10608">
        <w:rPr>
          <w:rFonts w:ascii="Tahoma" w:eastAsia="微软雅黑" w:hAnsi="Tahoma" w:hint="eastAsia"/>
          <w:kern w:val="0"/>
          <w:sz w:val="22"/>
        </w:rPr>
        <w:t>多层</w:t>
      </w:r>
      <w:r w:rsidR="00423756">
        <w:rPr>
          <w:rFonts w:ascii="Tahoma" w:eastAsia="微软雅黑" w:hAnsi="Tahoma" w:hint="eastAsia"/>
          <w:kern w:val="0"/>
          <w:sz w:val="22"/>
        </w:rPr>
        <w:t>菜单</w:t>
      </w:r>
      <w:r>
        <w:rPr>
          <w:rFonts w:ascii="Tahoma" w:eastAsia="微软雅黑" w:hAnsi="Tahoma" w:hint="eastAsia"/>
          <w:kern w:val="0"/>
          <w:sz w:val="22"/>
        </w:rPr>
        <w:t>G</w:t>
      </w:r>
      <w:r>
        <w:rPr>
          <w:rFonts w:ascii="Tahoma" w:eastAsia="微软雅黑" w:hAnsi="Tahoma"/>
          <w:kern w:val="0"/>
          <w:sz w:val="22"/>
        </w:rPr>
        <w:t>IF</w:t>
      </w:r>
    </w:p>
    <w:p w14:paraId="78D07A3D" w14:textId="497E1613" w:rsidR="00423756" w:rsidRDefault="005D6850" w:rsidP="0042375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F10608">
        <w:rPr>
          <w:rFonts w:ascii="Tahoma" w:eastAsia="微软雅黑" w:hAnsi="Tahoma"/>
          <w:kern w:val="0"/>
          <w:sz w:val="22"/>
        </w:rPr>
        <w:t>Drill_</w:t>
      </w:r>
      <w:r w:rsidR="00060BC9" w:rsidRPr="00060BC9">
        <w:rPr>
          <w:rFonts w:ascii="Tahoma" w:eastAsia="微软雅黑" w:hAnsi="Tahoma"/>
          <w:kern w:val="0"/>
          <w:sz w:val="22"/>
        </w:rPr>
        <w:t>Menu</w:t>
      </w:r>
      <w:r w:rsidRPr="00F10608">
        <w:rPr>
          <w:rFonts w:ascii="Tahoma" w:eastAsia="微软雅黑" w:hAnsi="Tahoma"/>
          <w:kern w:val="0"/>
          <w:sz w:val="22"/>
        </w:rPr>
        <w:t>TiledGif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D20DF3">
        <w:rPr>
          <w:rFonts w:ascii="Tahoma" w:eastAsia="微软雅黑" w:hAnsi="Tahoma" w:hint="eastAsia"/>
          <w:kern w:val="0"/>
          <w:sz w:val="22"/>
        </w:rPr>
        <w:t>主</w:t>
      </w:r>
      <w:r w:rsidR="00423756">
        <w:rPr>
          <w:rFonts w:ascii="Tahoma" w:eastAsia="微软雅黑" w:hAnsi="Tahoma" w:hint="eastAsia"/>
          <w:kern w:val="0"/>
          <w:sz w:val="22"/>
        </w:rPr>
        <w:t>菜单</w:t>
      </w:r>
      <w:r w:rsidRPr="00B261BC">
        <w:rPr>
          <w:rFonts w:ascii="Tahoma" w:eastAsia="微软雅黑" w:hAnsi="Tahom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F10608">
        <w:rPr>
          <w:rFonts w:ascii="Tahoma" w:eastAsia="微软雅黑" w:hAnsi="Tahoma" w:hint="eastAsia"/>
          <w:kern w:val="0"/>
          <w:sz w:val="22"/>
        </w:rPr>
        <w:t>多层</w:t>
      </w:r>
      <w:r w:rsidR="00423756">
        <w:rPr>
          <w:rFonts w:ascii="Tahoma" w:eastAsia="微软雅黑" w:hAnsi="Tahoma" w:hint="eastAsia"/>
          <w:kern w:val="0"/>
          <w:sz w:val="22"/>
        </w:rPr>
        <w:t>菜单</w:t>
      </w:r>
      <w:r w:rsidRPr="00F10608">
        <w:rPr>
          <w:rFonts w:ascii="Tahoma" w:eastAsia="微软雅黑" w:hAnsi="Tahoma" w:hint="eastAsia"/>
          <w:kern w:val="0"/>
          <w:sz w:val="22"/>
        </w:rPr>
        <w:t>平铺</w:t>
      </w:r>
      <w:r w:rsidRPr="00F10608">
        <w:rPr>
          <w:rFonts w:ascii="Tahoma" w:eastAsia="微软雅黑" w:hAnsi="Tahoma"/>
          <w:kern w:val="0"/>
          <w:sz w:val="22"/>
        </w:rPr>
        <w:t>GIF</w:t>
      </w:r>
    </w:p>
    <w:p w14:paraId="4BF93345" w14:textId="0521AC79" w:rsidR="005D6850" w:rsidRDefault="00423756" w:rsidP="005D68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423756">
        <w:rPr>
          <w:rFonts w:ascii="Tahoma" w:eastAsia="微软雅黑" w:hAnsi="Tahoma"/>
          <w:kern w:val="0"/>
          <w:sz w:val="22"/>
        </w:rPr>
        <w:t>Drill_MenuVideo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D20DF3">
        <w:rPr>
          <w:rFonts w:ascii="Tahoma" w:eastAsia="微软雅黑" w:hAnsi="Tahoma" w:hint="eastAsia"/>
          <w:kern w:val="0"/>
          <w:sz w:val="22"/>
        </w:rPr>
        <w:t>主</w:t>
      </w:r>
      <w:r>
        <w:rPr>
          <w:rFonts w:ascii="Tahoma" w:eastAsia="微软雅黑" w:hAnsi="Tahoma" w:hint="eastAsia"/>
          <w:kern w:val="0"/>
          <w:sz w:val="22"/>
        </w:rPr>
        <w:t>菜单</w:t>
      </w:r>
      <w:r w:rsidRPr="00B261BC">
        <w:rPr>
          <w:rFonts w:ascii="Tahoma" w:eastAsia="微软雅黑" w:hAnsi="Tahom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F10608">
        <w:rPr>
          <w:rFonts w:ascii="Tahoma" w:eastAsia="微软雅黑" w:hAnsi="Tahoma" w:hint="eastAsia"/>
          <w:kern w:val="0"/>
          <w:sz w:val="22"/>
        </w:rPr>
        <w:t>多层</w:t>
      </w:r>
      <w:r w:rsidRPr="00423756">
        <w:rPr>
          <w:rFonts w:ascii="Tahoma" w:eastAsia="微软雅黑" w:hAnsi="Tahoma" w:hint="eastAsia"/>
          <w:kern w:val="0"/>
          <w:sz w:val="22"/>
        </w:rPr>
        <w:t>菜单视频</w:t>
      </w:r>
    </w:p>
    <w:p w14:paraId="3230B117" w14:textId="77777777" w:rsidR="005D6850" w:rsidRDefault="005D6850" w:rsidP="005D6850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特殊插件：</w:t>
      </w:r>
    </w:p>
    <w:p w14:paraId="11067CBA" w14:textId="77E26210" w:rsidR="005D6850" w:rsidRDefault="005D6850" w:rsidP="005D68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423756" w:rsidRPr="00423756">
        <w:rPr>
          <w:rFonts w:ascii="Tahoma" w:eastAsia="微软雅黑" w:hAnsi="Tahoma"/>
          <w:kern w:val="0"/>
          <w:sz w:val="22"/>
        </w:rPr>
        <w:t>Drill_MenuBackButton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D20DF3">
        <w:rPr>
          <w:rFonts w:ascii="Tahoma" w:eastAsia="微软雅黑" w:hAnsi="Tahoma" w:hint="eastAsia"/>
          <w:kern w:val="0"/>
          <w:sz w:val="22"/>
        </w:rPr>
        <w:t>主</w:t>
      </w:r>
      <w:r w:rsidR="00423756">
        <w:rPr>
          <w:rFonts w:ascii="Tahoma" w:eastAsia="微软雅黑" w:hAnsi="Tahoma" w:hint="eastAsia"/>
          <w:kern w:val="0"/>
          <w:sz w:val="22"/>
        </w:rPr>
        <w:t>菜单</w:t>
      </w:r>
      <w:r w:rsidRPr="00B261BC">
        <w:rPr>
          <w:rFonts w:ascii="Tahoma" w:eastAsia="微软雅黑" w:hAnsi="Tahoma"/>
          <w:kern w:val="0"/>
          <w:sz w:val="22"/>
        </w:rPr>
        <w:t xml:space="preserve"> </w:t>
      </w:r>
      <w:r w:rsidR="00423756"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423756">
        <w:rPr>
          <w:rFonts w:ascii="Tahoma" w:eastAsia="微软雅黑" w:hAnsi="Tahoma" w:hint="eastAsia"/>
          <w:kern w:val="0"/>
          <w:sz w:val="22"/>
        </w:rPr>
        <w:t>返回按钮</w:t>
      </w:r>
    </w:p>
    <w:p w14:paraId="27423E7D" w14:textId="76290C18" w:rsidR="005D6850" w:rsidRPr="005D6850" w:rsidRDefault="005D6850" w:rsidP="005D6850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述插件可以配置多层贴图，并装饰一个具体的</w:t>
      </w:r>
      <w:r w:rsidR="00423756">
        <w:rPr>
          <w:rFonts w:ascii="Tahoma" w:eastAsia="微软雅黑" w:hAnsi="Tahoma" w:hint="eastAsia"/>
          <w:kern w:val="0"/>
          <w:sz w:val="22"/>
        </w:rPr>
        <w:t>菜单</w:t>
      </w:r>
      <w:r>
        <w:rPr>
          <w:rFonts w:ascii="Tahoma" w:eastAsia="微软雅黑" w:hAnsi="Tahoma" w:hint="eastAsia"/>
          <w:kern w:val="0"/>
          <w:sz w:val="22"/>
        </w:rPr>
        <w:t>界面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6A62A9" w14:paraId="69B2717C" w14:textId="77777777" w:rsidTr="006A62A9">
        <w:tc>
          <w:tcPr>
            <w:tcW w:w="8522" w:type="dxa"/>
          </w:tcPr>
          <w:p w14:paraId="40892C4A" w14:textId="07935D4B" w:rsidR="006A62A9" w:rsidRPr="005A2F1A" w:rsidRDefault="006A62A9" w:rsidP="006A62A9">
            <w:pPr>
              <w:snapToGrid w:val="0"/>
              <w:rPr>
                <w:sz w:val="22"/>
                <w:szCs w:val="24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以一个菜单界面的装饰为例，如</w:t>
            </w:r>
            <w:r>
              <w:rPr>
                <w:rFonts w:ascii="Tahoma" w:eastAsia="微软雅黑" w:hAnsi="Tahoma" w:hint="eastAsia"/>
                <w:kern w:val="0"/>
                <w:sz w:val="22"/>
                <w:szCs w:val="24"/>
              </w:rPr>
              <w:t>下图，</w:t>
            </w:r>
            <w:r w:rsidRPr="005A2F1A">
              <w:rPr>
                <w:rFonts w:ascii="Tahoma" w:eastAsia="微软雅黑" w:hAnsi="Tahoma" w:hint="eastAsia"/>
                <w:kern w:val="0"/>
                <w:sz w:val="22"/>
                <w:szCs w:val="24"/>
              </w:rPr>
              <w:t>红色为菜单魔法圈，紫色为菜单粒子，黄色为菜单背景</w:t>
            </w:r>
            <w:r>
              <w:rPr>
                <w:rFonts w:ascii="Tahoma" w:eastAsia="微软雅黑" w:hAnsi="Tahoma" w:hint="eastAsia"/>
                <w:kern w:val="0"/>
                <w:sz w:val="22"/>
                <w:szCs w:val="24"/>
              </w:rPr>
              <w:t>（扫描线背景和箭头背景）</w:t>
            </w:r>
            <w:r w:rsidRPr="005A2F1A">
              <w:rPr>
                <w:rFonts w:ascii="Tahoma" w:eastAsia="微软雅黑" w:hAnsi="Tahoma" w:hint="eastAsia"/>
                <w:kern w:val="0"/>
                <w:sz w:val="22"/>
                <w:szCs w:val="24"/>
              </w:rPr>
              <w:t>，还包括背后的</w:t>
            </w:r>
            <w:r>
              <w:rPr>
                <w:rFonts w:ascii="Tahoma" w:eastAsia="微软雅黑" w:hAnsi="Tahoma" w:hint="eastAsia"/>
                <w:kern w:val="0"/>
                <w:sz w:val="22"/>
                <w:szCs w:val="24"/>
              </w:rPr>
              <w:t>网格</w:t>
            </w:r>
            <w:r w:rsidRPr="005A2F1A">
              <w:rPr>
                <w:rFonts w:ascii="Tahoma" w:eastAsia="微软雅黑" w:hAnsi="Tahoma" w:hint="eastAsia"/>
                <w:kern w:val="0"/>
                <w:sz w:val="22"/>
                <w:szCs w:val="24"/>
              </w:rPr>
              <w:t>菜单背景</w:t>
            </w:r>
            <w:r>
              <w:rPr>
                <w:rFonts w:ascii="Tahoma" w:eastAsia="微软雅黑" w:hAnsi="Tahoma" w:hint="eastAsia"/>
                <w:kern w:val="0"/>
                <w:sz w:val="22"/>
                <w:szCs w:val="24"/>
              </w:rPr>
              <w:t>。</w:t>
            </w:r>
          </w:p>
          <w:p w14:paraId="5EC5EA18" w14:textId="3B6EA9D6" w:rsidR="006A62A9" w:rsidRDefault="006A62A9" w:rsidP="006A62A9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45A76702" wp14:editId="4227953D">
                  <wp:extent cx="4238045" cy="3231713"/>
                  <wp:effectExtent l="0" t="0" r="0" b="6985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40319" cy="323344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D14C017" w14:textId="5F46E784" w:rsidR="00D345DD" w:rsidRDefault="00D345DD" w:rsidP="000811F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C848EB3" w14:textId="0C946982" w:rsidR="005D6850" w:rsidRDefault="005D685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6EB843A" w14:textId="3DC45598" w:rsidR="005D6850" w:rsidRDefault="005D6850" w:rsidP="005D6850">
      <w:pPr>
        <w:pStyle w:val="3"/>
      </w:pPr>
      <w:r>
        <w:rPr>
          <w:rFonts w:hint="eastAsia"/>
        </w:rPr>
        <w:lastRenderedPageBreak/>
        <w:t>相关</w:t>
      </w:r>
      <w:r w:rsidRPr="0095355F">
        <w:rPr>
          <w:rFonts w:hint="eastAsia"/>
        </w:rPr>
        <w:t>插件</w:t>
      </w:r>
      <w:r>
        <w:rPr>
          <w:rFonts w:hint="eastAsia"/>
        </w:rPr>
        <w:t>（标题）</w:t>
      </w:r>
    </w:p>
    <w:p w14:paraId="763992E0" w14:textId="77777777" w:rsidR="00E460E2" w:rsidRDefault="00E460E2" w:rsidP="00E460E2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插件：</w:t>
      </w:r>
    </w:p>
    <w:p w14:paraId="19C496EF" w14:textId="57D7A75A" w:rsidR="00E460E2" w:rsidRDefault="00E460E2" w:rsidP="00E460E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060BC9">
        <w:rPr>
          <w:rFonts w:ascii="Tahoma" w:eastAsia="微软雅黑" w:hAnsi="Tahoma"/>
          <w:kern w:val="0"/>
          <w:sz w:val="22"/>
        </w:rPr>
        <w:t>Drill_</w:t>
      </w:r>
      <w:r w:rsidR="00475CAE">
        <w:rPr>
          <w:rFonts w:ascii="Tahoma" w:eastAsia="微软雅黑" w:hAnsi="Tahoma" w:hint="eastAsia"/>
          <w:kern w:val="0"/>
          <w:sz w:val="22"/>
        </w:rPr>
        <w:t>Title</w:t>
      </w:r>
      <w:r w:rsidRPr="00060BC9">
        <w:rPr>
          <w:rFonts w:ascii="Tahoma" w:eastAsia="微软雅黑" w:hAnsi="Tahoma"/>
          <w:kern w:val="0"/>
          <w:sz w:val="22"/>
        </w:rPr>
        <w:t>Background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AE3401">
        <w:rPr>
          <w:rFonts w:ascii="Tahoma" w:eastAsia="微软雅黑" w:hAnsi="Tahoma" w:hint="eastAsia"/>
          <w:kern w:val="0"/>
          <w:sz w:val="22"/>
        </w:rPr>
        <w:t>标题</w:t>
      </w:r>
      <w:r w:rsidRPr="00B261BC">
        <w:rPr>
          <w:rFonts w:ascii="Tahoma" w:eastAsia="微软雅黑" w:hAnsi="Tahom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F10608">
        <w:rPr>
          <w:rFonts w:ascii="Tahoma" w:eastAsia="微软雅黑" w:hAnsi="Tahoma" w:hint="eastAsia"/>
          <w:kern w:val="0"/>
          <w:sz w:val="22"/>
        </w:rPr>
        <w:t>多层</w:t>
      </w:r>
      <w:r w:rsidR="00AE3401">
        <w:rPr>
          <w:rFonts w:ascii="Tahoma" w:eastAsia="微软雅黑" w:hAnsi="Tahoma" w:hint="eastAsia"/>
          <w:kern w:val="0"/>
          <w:sz w:val="22"/>
        </w:rPr>
        <w:t>标题</w:t>
      </w:r>
      <w:r w:rsidRPr="00F10608">
        <w:rPr>
          <w:rFonts w:ascii="Tahoma" w:eastAsia="微软雅黑" w:hAnsi="Tahoma" w:hint="eastAsia"/>
          <w:kern w:val="0"/>
          <w:sz w:val="22"/>
        </w:rPr>
        <w:t>背景</w:t>
      </w:r>
    </w:p>
    <w:p w14:paraId="25DF1688" w14:textId="5B13CF63" w:rsidR="00E460E2" w:rsidRDefault="00E460E2" w:rsidP="00E460E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F10608">
        <w:rPr>
          <w:rFonts w:ascii="Tahoma" w:eastAsia="微软雅黑" w:hAnsi="Tahoma"/>
          <w:kern w:val="0"/>
          <w:sz w:val="22"/>
        </w:rPr>
        <w:t>Drill_</w:t>
      </w:r>
      <w:r w:rsidR="00475CAE">
        <w:rPr>
          <w:rFonts w:ascii="Tahoma" w:eastAsia="微软雅黑" w:hAnsi="Tahoma" w:hint="eastAsia"/>
          <w:kern w:val="0"/>
          <w:sz w:val="22"/>
        </w:rPr>
        <w:t>Title</w:t>
      </w:r>
      <w:r w:rsidRPr="00F10608">
        <w:rPr>
          <w:rFonts w:ascii="Tahoma" w:eastAsia="微软雅黑" w:hAnsi="Tahoma"/>
          <w:kern w:val="0"/>
          <w:sz w:val="22"/>
        </w:rPr>
        <w:t>Particle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AE3401">
        <w:rPr>
          <w:rFonts w:ascii="Tahoma" w:eastAsia="微软雅黑" w:hAnsi="Tahoma" w:hint="eastAsia"/>
          <w:kern w:val="0"/>
          <w:sz w:val="22"/>
        </w:rPr>
        <w:t>标题</w:t>
      </w:r>
      <w:r w:rsidRPr="00B261BC">
        <w:rPr>
          <w:rFonts w:ascii="Tahoma" w:eastAsia="微软雅黑" w:hAnsi="Tahom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F10608">
        <w:rPr>
          <w:rFonts w:ascii="Tahoma" w:eastAsia="微软雅黑" w:hAnsi="Tahoma" w:hint="eastAsia"/>
          <w:kern w:val="0"/>
          <w:sz w:val="22"/>
        </w:rPr>
        <w:t>多层</w:t>
      </w:r>
      <w:r w:rsidR="00AE3401">
        <w:rPr>
          <w:rFonts w:ascii="Tahoma" w:eastAsia="微软雅黑" w:hAnsi="Tahoma" w:hint="eastAsia"/>
          <w:kern w:val="0"/>
          <w:sz w:val="22"/>
        </w:rPr>
        <w:t>标题</w:t>
      </w:r>
      <w:r w:rsidRPr="00F10608">
        <w:rPr>
          <w:rFonts w:ascii="Tahoma" w:eastAsia="微软雅黑" w:hAnsi="Tahoma" w:hint="eastAsia"/>
          <w:kern w:val="0"/>
          <w:sz w:val="22"/>
        </w:rPr>
        <w:t>粒子</w:t>
      </w:r>
    </w:p>
    <w:p w14:paraId="7A7032B9" w14:textId="06922DE3" w:rsidR="00E460E2" w:rsidRDefault="00E460E2" w:rsidP="00E460E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F10608">
        <w:rPr>
          <w:rFonts w:ascii="Tahoma" w:eastAsia="微软雅黑" w:hAnsi="Tahoma"/>
          <w:kern w:val="0"/>
          <w:sz w:val="22"/>
        </w:rPr>
        <w:t>Drill_</w:t>
      </w:r>
      <w:r w:rsidR="00475CAE">
        <w:rPr>
          <w:rFonts w:ascii="Tahoma" w:eastAsia="微软雅黑" w:hAnsi="Tahoma" w:hint="eastAsia"/>
          <w:kern w:val="0"/>
          <w:sz w:val="22"/>
        </w:rPr>
        <w:t>Title</w:t>
      </w:r>
      <w:r w:rsidRPr="00F10608">
        <w:rPr>
          <w:rFonts w:ascii="Tahoma" w:eastAsia="微软雅黑" w:hAnsi="Tahoma"/>
          <w:kern w:val="0"/>
          <w:sz w:val="22"/>
        </w:rPr>
        <w:t>Circle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AE3401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AE3401">
        <w:rPr>
          <w:rFonts w:ascii="Tahoma" w:eastAsia="微软雅黑" w:hAnsi="Tahoma" w:hint="eastAsia"/>
          <w:kern w:val="0"/>
          <w:sz w:val="22"/>
        </w:rPr>
        <w:t>标题</w:t>
      </w:r>
      <w:r w:rsidRPr="00B261BC">
        <w:rPr>
          <w:rFonts w:ascii="Tahoma" w:eastAsia="微软雅黑" w:hAnsi="Tahom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F10608">
        <w:rPr>
          <w:rFonts w:ascii="Tahoma" w:eastAsia="微软雅黑" w:hAnsi="Tahoma" w:hint="eastAsia"/>
          <w:kern w:val="0"/>
          <w:sz w:val="22"/>
        </w:rPr>
        <w:t>多层</w:t>
      </w:r>
      <w:r w:rsidR="00AE3401">
        <w:rPr>
          <w:rFonts w:ascii="Tahoma" w:eastAsia="微软雅黑" w:hAnsi="Tahoma" w:hint="eastAsia"/>
          <w:kern w:val="0"/>
          <w:sz w:val="22"/>
        </w:rPr>
        <w:t>标题</w:t>
      </w:r>
      <w:r w:rsidRPr="00F10608">
        <w:rPr>
          <w:rFonts w:ascii="Tahoma" w:eastAsia="微软雅黑" w:hAnsi="Tahoma" w:hint="eastAsia"/>
          <w:kern w:val="0"/>
          <w:sz w:val="22"/>
        </w:rPr>
        <w:t>魔法圈</w:t>
      </w:r>
    </w:p>
    <w:p w14:paraId="3D56E2CF" w14:textId="20DC89B1" w:rsidR="00E460E2" w:rsidRDefault="00E460E2" w:rsidP="00E460E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F10608">
        <w:rPr>
          <w:rFonts w:ascii="Tahoma" w:eastAsia="微软雅黑" w:hAnsi="Tahoma"/>
          <w:kern w:val="0"/>
          <w:sz w:val="22"/>
        </w:rPr>
        <w:t>Drill_</w:t>
      </w:r>
      <w:r w:rsidR="00475CAE">
        <w:rPr>
          <w:rFonts w:ascii="Tahoma" w:eastAsia="微软雅黑" w:hAnsi="Tahoma" w:hint="eastAsia"/>
          <w:kern w:val="0"/>
          <w:sz w:val="22"/>
        </w:rPr>
        <w:t>Title</w:t>
      </w:r>
      <w:r w:rsidRPr="00F10608">
        <w:rPr>
          <w:rFonts w:ascii="Tahoma" w:eastAsia="微软雅黑" w:hAnsi="Tahoma"/>
          <w:kern w:val="0"/>
          <w:sz w:val="22"/>
        </w:rPr>
        <w:t>Gif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AE3401">
        <w:rPr>
          <w:rFonts w:ascii="Tahoma" w:eastAsia="微软雅黑" w:hAnsi="Tahoma" w:hint="eastAsia"/>
          <w:kern w:val="0"/>
          <w:sz w:val="22"/>
        </w:rPr>
        <w:t>标题</w:t>
      </w:r>
      <w:r w:rsidRPr="00B261BC">
        <w:rPr>
          <w:rFonts w:ascii="Tahoma" w:eastAsia="微软雅黑" w:hAnsi="Tahom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F10608">
        <w:rPr>
          <w:rFonts w:ascii="Tahoma" w:eastAsia="微软雅黑" w:hAnsi="Tahoma" w:hint="eastAsia"/>
          <w:kern w:val="0"/>
          <w:sz w:val="22"/>
        </w:rPr>
        <w:t>多层</w:t>
      </w:r>
      <w:r w:rsidR="00AE3401">
        <w:rPr>
          <w:rFonts w:ascii="Tahoma" w:eastAsia="微软雅黑" w:hAnsi="Tahoma" w:hint="eastAsia"/>
          <w:kern w:val="0"/>
          <w:sz w:val="22"/>
        </w:rPr>
        <w:t>标题</w:t>
      </w:r>
      <w:r>
        <w:rPr>
          <w:rFonts w:ascii="Tahoma" w:eastAsia="微软雅黑" w:hAnsi="Tahoma" w:hint="eastAsia"/>
          <w:kern w:val="0"/>
          <w:sz w:val="22"/>
        </w:rPr>
        <w:t>G</w:t>
      </w:r>
      <w:r>
        <w:rPr>
          <w:rFonts w:ascii="Tahoma" w:eastAsia="微软雅黑" w:hAnsi="Tahoma"/>
          <w:kern w:val="0"/>
          <w:sz w:val="22"/>
        </w:rPr>
        <w:t>IF</w:t>
      </w:r>
    </w:p>
    <w:p w14:paraId="494805ED" w14:textId="6AFC40FD" w:rsidR="00E460E2" w:rsidRDefault="00E460E2" w:rsidP="00E460E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F10608">
        <w:rPr>
          <w:rFonts w:ascii="Tahoma" w:eastAsia="微软雅黑" w:hAnsi="Tahoma"/>
          <w:kern w:val="0"/>
          <w:sz w:val="22"/>
        </w:rPr>
        <w:t>Drill_</w:t>
      </w:r>
      <w:r w:rsidR="00475CAE">
        <w:rPr>
          <w:rFonts w:ascii="Tahoma" w:eastAsia="微软雅黑" w:hAnsi="Tahoma" w:hint="eastAsia"/>
          <w:kern w:val="0"/>
          <w:sz w:val="22"/>
        </w:rPr>
        <w:t>Title</w:t>
      </w:r>
      <w:r w:rsidRPr="00F10608">
        <w:rPr>
          <w:rFonts w:ascii="Tahoma" w:eastAsia="微软雅黑" w:hAnsi="Tahoma"/>
          <w:kern w:val="0"/>
          <w:sz w:val="22"/>
        </w:rPr>
        <w:t>TiledGif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AE3401">
        <w:rPr>
          <w:rFonts w:ascii="Tahoma" w:eastAsia="微软雅黑" w:hAnsi="Tahoma" w:hint="eastAsia"/>
          <w:kern w:val="0"/>
          <w:sz w:val="22"/>
        </w:rPr>
        <w:t>标题</w:t>
      </w:r>
      <w:r w:rsidRPr="00B261BC">
        <w:rPr>
          <w:rFonts w:ascii="Tahoma" w:eastAsia="微软雅黑" w:hAnsi="Tahom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F10608">
        <w:rPr>
          <w:rFonts w:ascii="Tahoma" w:eastAsia="微软雅黑" w:hAnsi="Tahoma" w:hint="eastAsia"/>
          <w:kern w:val="0"/>
          <w:sz w:val="22"/>
        </w:rPr>
        <w:t>多层</w:t>
      </w:r>
      <w:r w:rsidR="00AE3401">
        <w:rPr>
          <w:rFonts w:ascii="Tahoma" w:eastAsia="微软雅黑" w:hAnsi="Tahoma" w:hint="eastAsia"/>
          <w:kern w:val="0"/>
          <w:sz w:val="22"/>
        </w:rPr>
        <w:t>标题</w:t>
      </w:r>
      <w:r w:rsidRPr="00F10608">
        <w:rPr>
          <w:rFonts w:ascii="Tahoma" w:eastAsia="微软雅黑" w:hAnsi="Tahoma" w:hint="eastAsia"/>
          <w:kern w:val="0"/>
          <w:sz w:val="22"/>
        </w:rPr>
        <w:t>平铺</w:t>
      </w:r>
      <w:r w:rsidRPr="00F10608">
        <w:rPr>
          <w:rFonts w:ascii="Tahoma" w:eastAsia="微软雅黑" w:hAnsi="Tahoma"/>
          <w:kern w:val="0"/>
          <w:sz w:val="22"/>
        </w:rPr>
        <w:t>GIF</w:t>
      </w:r>
    </w:p>
    <w:p w14:paraId="6B18300F" w14:textId="389A7918" w:rsidR="00E460E2" w:rsidRDefault="00E460E2" w:rsidP="00E460E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423756">
        <w:rPr>
          <w:rFonts w:ascii="Tahoma" w:eastAsia="微软雅黑" w:hAnsi="Tahoma"/>
          <w:kern w:val="0"/>
          <w:sz w:val="22"/>
        </w:rPr>
        <w:t>Drill_</w:t>
      </w:r>
      <w:r w:rsidR="00475CAE">
        <w:rPr>
          <w:rFonts w:ascii="Tahoma" w:eastAsia="微软雅黑" w:hAnsi="Tahoma" w:hint="eastAsia"/>
          <w:kern w:val="0"/>
          <w:sz w:val="22"/>
        </w:rPr>
        <w:t>Title</w:t>
      </w:r>
      <w:r w:rsidRPr="00423756">
        <w:rPr>
          <w:rFonts w:ascii="Tahoma" w:eastAsia="微软雅黑" w:hAnsi="Tahoma"/>
          <w:kern w:val="0"/>
          <w:sz w:val="22"/>
        </w:rPr>
        <w:t>Video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AE3401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AE3401">
        <w:rPr>
          <w:rFonts w:ascii="Tahoma" w:eastAsia="微软雅黑" w:hAnsi="Tahoma" w:hint="eastAsia"/>
          <w:kern w:val="0"/>
          <w:sz w:val="22"/>
        </w:rPr>
        <w:t>标题</w:t>
      </w:r>
      <w:r w:rsidRPr="00B261BC">
        <w:rPr>
          <w:rFonts w:ascii="Tahoma" w:eastAsia="微软雅黑" w:hAnsi="Tahom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F10608">
        <w:rPr>
          <w:rFonts w:ascii="Tahoma" w:eastAsia="微软雅黑" w:hAnsi="Tahoma" w:hint="eastAsia"/>
          <w:kern w:val="0"/>
          <w:sz w:val="22"/>
        </w:rPr>
        <w:t>多层</w:t>
      </w:r>
      <w:r w:rsidR="00AE3401">
        <w:rPr>
          <w:rFonts w:ascii="Tahoma" w:eastAsia="微软雅黑" w:hAnsi="Tahoma" w:hint="eastAsia"/>
          <w:kern w:val="0"/>
          <w:sz w:val="22"/>
        </w:rPr>
        <w:t>标题</w:t>
      </w:r>
      <w:r w:rsidRPr="00423756">
        <w:rPr>
          <w:rFonts w:ascii="Tahoma" w:eastAsia="微软雅黑" w:hAnsi="Tahoma" w:hint="eastAsia"/>
          <w:kern w:val="0"/>
          <w:sz w:val="22"/>
        </w:rPr>
        <w:t>视频</w:t>
      </w:r>
    </w:p>
    <w:p w14:paraId="34A05BB8" w14:textId="212E8E98" w:rsidR="00D345DD" w:rsidRPr="00E460E2" w:rsidRDefault="00E460E2" w:rsidP="00E460E2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述插件可以配置多层贴图，并装饰一个具体的</w:t>
      </w:r>
      <w:r w:rsidR="000A0B91">
        <w:rPr>
          <w:rFonts w:ascii="Tahoma" w:eastAsia="微软雅黑" w:hAnsi="Tahoma" w:hint="eastAsia"/>
          <w:kern w:val="0"/>
          <w:sz w:val="22"/>
        </w:rPr>
        <w:t>标题</w:t>
      </w:r>
      <w:r>
        <w:rPr>
          <w:rFonts w:ascii="Tahoma" w:eastAsia="微软雅黑" w:hAnsi="Tahoma" w:hint="eastAsia"/>
          <w:kern w:val="0"/>
          <w:sz w:val="22"/>
        </w:rPr>
        <w:t>界面。</w:t>
      </w:r>
    </w:p>
    <w:p w14:paraId="1BE4D8AB" w14:textId="378A3F7D" w:rsidR="00D345DD" w:rsidRPr="00630A28" w:rsidRDefault="00F73842" w:rsidP="00D345DD">
      <w:pPr>
        <w:snapToGrid w:val="0"/>
        <w:rPr>
          <w:rFonts w:ascii="Tahoma" w:eastAsia="微软雅黑" w:hAnsi="Tahoma"/>
          <w:kern w:val="0"/>
          <w:sz w:val="22"/>
          <w:szCs w:val="24"/>
        </w:rPr>
      </w:pPr>
      <w:r>
        <w:rPr>
          <w:rFonts w:ascii="Tahoma" w:eastAsia="微软雅黑" w:hAnsi="Tahoma" w:hint="eastAsia"/>
          <w:kern w:val="0"/>
          <w:sz w:val="22"/>
          <w:szCs w:val="24"/>
        </w:rPr>
        <w:t>如</w:t>
      </w:r>
      <w:r w:rsidR="00D345DD">
        <w:rPr>
          <w:rFonts w:ascii="Tahoma" w:eastAsia="微软雅黑" w:hAnsi="Tahoma" w:hint="eastAsia"/>
          <w:kern w:val="0"/>
          <w:sz w:val="22"/>
          <w:szCs w:val="24"/>
        </w:rPr>
        <w:t>下图中，包含标题粒子、标题背景，标题魔法圈、以及套着网页链接按钮的标题</w:t>
      </w:r>
      <w:r w:rsidR="00D345DD">
        <w:rPr>
          <w:rFonts w:ascii="Tahoma" w:eastAsia="微软雅黑" w:hAnsi="Tahoma" w:hint="eastAsia"/>
          <w:kern w:val="0"/>
          <w:sz w:val="22"/>
          <w:szCs w:val="24"/>
        </w:rPr>
        <w:t>GIF</w:t>
      </w:r>
      <w:r w:rsidR="00D345DD">
        <w:rPr>
          <w:rFonts w:ascii="Tahoma" w:eastAsia="微软雅黑" w:hAnsi="Tahoma" w:hint="eastAsia"/>
          <w:kern w:val="0"/>
          <w:sz w:val="22"/>
          <w:szCs w:val="24"/>
        </w:rPr>
        <w:t>。（网页链接和标题</w:t>
      </w:r>
      <w:r w:rsidR="00D345DD">
        <w:rPr>
          <w:rFonts w:ascii="Tahoma" w:eastAsia="微软雅黑" w:hAnsi="Tahoma" w:hint="eastAsia"/>
          <w:kern w:val="0"/>
          <w:sz w:val="22"/>
          <w:szCs w:val="24"/>
        </w:rPr>
        <w:t>GIF</w:t>
      </w:r>
      <w:r w:rsidR="00D345DD">
        <w:rPr>
          <w:rFonts w:ascii="Tahoma" w:eastAsia="微软雅黑" w:hAnsi="Tahoma" w:hint="eastAsia"/>
          <w:kern w:val="0"/>
          <w:sz w:val="22"/>
          <w:szCs w:val="24"/>
        </w:rPr>
        <w:t>是两个插件）</w:t>
      </w:r>
      <w:r w:rsidR="00D345DD" w:rsidRPr="00630A28">
        <w:rPr>
          <w:rFonts w:ascii="Tahoma" w:eastAsia="微软雅黑" w:hAnsi="Tahoma" w:hint="eastAsia"/>
          <w:kern w:val="0"/>
          <w:sz w:val="22"/>
          <w:szCs w:val="24"/>
        </w:rPr>
        <w:t>标题是玩家对游戏的第一印象，一个精致的主题面板就足够了，如果是多结局，可以使用多种主题</w:t>
      </w:r>
      <w:r w:rsidR="00D345DD">
        <w:rPr>
          <w:rFonts w:ascii="Tahoma" w:eastAsia="微软雅黑" w:hAnsi="Tahoma" w:hint="eastAsia"/>
          <w:kern w:val="0"/>
          <w:sz w:val="22"/>
          <w:szCs w:val="24"/>
        </w:rPr>
        <w:t>。</w:t>
      </w:r>
    </w:p>
    <w:p w14:paraId="3558C946" w14:textId="6CB0B38C" w:rsidR="00D345DD" w:rsidRDefault="00D345DD" w:rsidP="00D345DD">
      <w:pPr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CED6FBF" wp14:editId="31E3012C">
            <wp:extent cx="4450080" cy="3467100"/>
            <wp:effectExtent l="0" t="0" r="7620" b="0"/>
            <wp:docPr id="21276883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0080" cy="346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6A6098" w14:textId="77777777" w:rsidR="003E561F" w:rsidRPr="003E561F" w:rsidRDefault="003E561F" w:rsidP="003E561F">
      <w:pPr>
        <w:widowControl/>
        <w:jc w:val="left"/>
      </w:pPr>
      <w:r>
        <w:br w:type="page"/>
      </w:r>
    </w:p>
    <w:p w14:paraId="48089C55" w14:textId="2EE89150" w:rsidR="00F6389C" w:rsidRDefault="00536876" w:rsidP="00CD535A">
      <w:pPr>
        <w:pStyle w:val="2"/>
      </w:pPr>
      <w:r>
        <w:rPr>
          <w:rFonts w:hint="eastAsia"/>
        </w:rPr>
        <w:lastRenderedPageBreak/>
        <w:t>菜单界面设计</w:t>
      </w:r>
    </w:p>
    <w:p w14:paraId="2D744BA4" w14:textId="77777777" w:rsidR="00D367E4" w:rsidRDefault="00D367E4" w:rsidP="00D367E4">
      <w:pPr>
        <w:pStyle w:val="3"/>
      </w:pPr>
      <w:bookmarkStart w:id="0" w:name="_配置方法"/>
      <w:bookmarkEnd w:id="0"/>
      <w:r>
        <w:rPr>
          <w:rFonts w:hint="eastAsia"/>
        </w:rPr>
        <w:t>配置方法</w:t>
      </w:r>
    </w:p>
    <w:p w14:paraId="546A6D63" w14:textId="610F03D2" w:rsidR="003A7DA5" w:rsidRPr="007315C2" w:rsidRDefault="003A7DA5" w:rsidP="003A7DA5">
      <w:pPr>
        <w:pStyle w:val="4"/>
      </w:pPr>
      <w:r>
        <w:rPr>
          <w:rFonts w:hint="eastAsia"/>
        </w:rPr>
        <w:t>1）插件参数配置</w:t>
      </w:r>
    </w:p>
    <w:p w14:paraId="58AC764A" w14:textId="43CDCFD0" w:rsidR="00D367E4" w:rsidRDefault="001C336F" w:rsidP="001C336F">
      <w:pPr>
        <w:snapToGrid w:val="0"/>
        <w:rPr>
          <w:rFonts w:ascii="Tahoma" w:eastAsia="微软雅黑" w:hAnsi="Tahoma"/>
          <w:kern w:val="0"/>
          <w:sz w:val="22"/>
          <w:szCs w:val="24"/>
        </w:rPr>
      </w:pPr>
      <w:r w:rsidRPr="001C336F">
        <w:rPr>
          <w:rFonts w:ascii="Tahoma" w:eastAsia="微软雅黑" w:hAnsi="Tahoma" w:hint="eastAsia"/>
          <w:kern w:val="0"/>
          <w:sz w:val="22"/>
          <w:szCs w:val="24"/>
        </w:rPr>
        <w:t>菜单的装饰插件，打开</w:t>
      </w:r>
      <w:r>
        <w:rPr>
          <w:rFonts w:ascii="Tahoma" w:eastAsia="微软雅黑" w:hAnsi="Tahoma" w:hint="eastAsia"/>
          <w:kern w:val="0"/>
          <w:sz w:val="22"/>
          <w:szCs w:val="24"/>
        </w:rPr>
        <w:t>参数配置即可配置。</w:t>
      </w:r>
    </w:p>
    <w:p w14:paraId="24DA9B38" w14:textId="595B6A85" w:rsidR="001C336F" w:rsidRDefault="001C336F" w:rsidP="001C336F">
      <w:pPr>
        <w:snapToGrid w:val="0"/>
        <w:rPr>
          <w:rFonts w:ascii="Tahoma" w:eastAsia="微软雅黑" w:hAnsi="Tahoma"/>
          <w:kern w:val="0"/>
          <w:sz w:val="22"/>
          <w:szCs w:val="24"/>
        </w:rPr>
      </w:pPr>
      <w:r>
        <w:rPr>
          <w:rFonts w:ascii="Tahoma" w:eastAsia="微软雅黑" w:hAnsi="Tahoma" w:hint="eastAsia"/>
          <w:kern w:val="0"/>
          <w:sz w:val="22"/>
          <w:szCs w:val="24"/>
        </w:rPr>
        <w:t>配置时，需要绑定所属菜单，</w:t>
      </w:r>
      <w:r w:rsidR="003578DF">
        <w:rPr>
          <w:rFonts w:ascii="Tahoma" w:eastAsia="微软雅黑" w:hAnsi="Tahoma" w:hint="eastAsia"/>
          <w:kern w:val="0"/>
          <w:sz w:val="22"/>
          <w:szCs w:val="24"/>
        </w:rPr>
        <w:t>如果是自定义菜单，需要填写关键字。</w:t>
      </w:r>
    </w:p>
    <w:p w14:paraId="10D32546" w14:textId="6A844661" w:rsidR="003578DF" w:rsidRPr="001C336F" w:rsidRDefault="003578DF" w:rsidP="001C336F">
      <w:pPr>
        <w:snapToGrid w:val="0"/>
        <w:rPr>
          <w:rFonts w:ascii="Tahoma" w:eastAsia="微软雅黑" w:hAnsi="Tahoma"/>
          <w:kern w:val="0"/>
          <w:sz w:val="22"/>
          <w:szCs w:val="24"/>
        </w:rPr>
      </w:pPr>
      <w:r>
        <w:rPr>
          <w:rFonts w:ascii="Tahoma" w:eastAsia="微软雅黑" w:hAnsi="Tahoma" w:hint="eastAsia"/>
          <w:kern w:val="0"/>
          <w:sz w:val="22"/>
          <w:szCs w:val="24"/>
        </w:rPr>
        <w:t>详细关键字的绑定方法，去看看：</w:t>
      </w:r>
      <w:r w:rsidRPr="003578DF">
        <w:rPr>
          <w:rFonts w:ascii="Tahoma" w:eastAsia="微软雅黑" w:hAnsi="Tahoma"/>
          <w:color w:val="0070C0"/>
          <w:kern w:val="0"/>
          <w:sz w:val="22"/>
          <w:szCs w:val="24"/>
        </w:rPr>
        <w:t>17.</w:t>
      </w:r>
      <w:r w:rsidRPr="003578DF">
        <w:rPr>
          <w:rFonts w:ascii="Tahoma" w:eastAsia="微软雅黑" w:hAnsi="Tahoma"/>
          <w:color w:val="0070C0"/>
          <w:kern w:val="0"/>
          <w:sz w:val="22"/>
          <w:szCs w:val="24"/>
        </w:rPr>
        <w:t>主菜单</w:t>
      </w:r>
      <w:r w:rsidRPr="003578DF">
        <w:rPr>
          <w:rFonts w:ascii="Tahoma" w:eastAsia="微软雅黑" w:hAnsi="Tahoma" w:hint="eastAsia"/>
          <w:color w:val="0070C0"/>
          <w:kern w:val="0"/>
          <w:sz w:val="22"/>
          <w:szCs w:val="24"/>
        </w:rPr>
        <w:t xml:space="preserve"> &gt;</w:t>
      </w:r>
      <w:r w:rsidRPr="003578DF">
        <w:rPr>
          <w:rFonts w:ascii="Tahoma" w:eastAsia="微软雅黑" w:hAnsi="Tahoma"/>
          <w:color w:val="0070C0"/>
          <w:kern w:val="0"/>
          <w:sz w:val="22"/>
          <w:szCs w:val="24"/>
        </w:rPr>
        <w:t xml:space="preserve"> </w:t>
      </w:r>
      <w:r w:rsidRPr="003578DF">
        <w:rPr>
          <w:rFonts w:ascii="Tahoma" w:eastAsia="微软雅黑" w:hAnsi="Tahoma" w:hint="eastAsia"/>
          <w:color w:val="0070C0"/>
          <w:kern w:val="0"/>
          <w:sz w:val="22"/>
          <w:szCs w:val="24"/>
        </w:rPr>
        <w:t>菜单关键字</w:t>
      </w:r>
      <w:r w:rsidRPr="003578DF">
        <w:rPr>
          <w:rFonts w:ascii="Tahoma" w:eastAsia="微软雅黑" w:hAnsi="Tahoma"/>
          <w:color w:val="0070C0"/>
          <w:kern w:val="0"/>
          <w:sz w:val="22"/>
          <w:szCs w:val="24"/>
        </w:rPr>
        <w:t>.docx</w:t>
      </w:r>
      <w:r>
        <w:rPr>
          <w:rFonts w:ascii="Tahoma" w:eastAsia="微软雅黑" w:hAnsi="Tahoma"/>
          <w:kern w:val="0"/>
          <w:sz w:val="22"/>
          <w:szCs w:val="24"/>
        </w:rPr>
        <w:t xml:space="preserve"> </w:t>
      </w:r>
      <w:r>
        <w:rPr>
          <w:rFonts w:ascii="Tahoma" w:eastAsia="微软雅黑" w:hAnsi="Tahoma" w:hint="eastAsia"/>
          <w:kern w:val="0"/>
          <w:sz w:val="22"/>
          <w:szCs w:val="24"/>
        </w:rPr>
        <w:t>。</w:t>
      </w:r>
    </w:p>
    <w:p w14:paraId="2F44DAB1" w14:textId="1F1308DD" w:rsidR="00AA61DA" w:rsidRPr="00AA61DA" w:rsidRDefault="00AA61DA" w:rsidP="001C336F">
      <w:pPr>
        <w:snapToGrid w:val="0"/>
        <w:rPr>
          <w:rFonts w:ascii="Tahoma" w:eastAsia="微软雅黑" w:hAnsi="Tahoma"/>
          <w:kern w:val="0"/>
          <w:sz w:val="22"/>
          <w:szCs w:val="24"/>
        </w:rPr>
      </w:pPr>
      <w:r w:rsidRPr="001C336F">
        <w:rPr>
          <w:rFonts w:ascii="Tahoma" w:eastAsia="微软雅黑" w:hAnsi="Tahoma"/>
          <w:noProof/>
          <w:kern w:val="0"/>
          <w:sz w:val="22"/>
          <w:szCs w:val="24"/>
        </w:rPr>
        <w:drawing>
          <wp:inline distT="0" distB="0" distL="0" distR="0" wp14:anchorId="07E31FBA" wp14:editId="4E048945">
            <wp:extent cx="5274310" cy="2497455"/>
            <wp:effectExtent l="0" t="0" r="2540" b="0"/>
            <wp:docPr id="36537616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97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4A4EE8" w14:textId="48EDDB12" w:rsidR="003578DF" w:rsidRDefault="003578DF" w:rsidP="001C336F">
      <w:pPr>
        <w:snapToGrid w:val="0"/>
        <w:rPr>
          <w:rFonts w:ascii="Tahoma" w:eastAsia="微软雅黑" w:hAnsi="Tahoma"/>
          <w:kern w:val="0"/>
          <w:sz w:val="22"/>
          <w:szCs w:val="24"/>
        </w:rPr>
      </w:pPr>
      <w:r>
        <w:rPr>
          <w:rFonts w:ascii="Tahoma" w:eastAsia="微软雅黑" w:hAnsi="Tahoma" w:hint="eastAsia"/>
          <w:kern w:val="0"/>
          <w:sz w:val="22"/>
          <w:szCs w:val="24"/>
        </w:rPr>
        <w:t>背景</w:t>
      </w:r>
      <w:r>
        <w:rPr>
          <w:rFonts w:ascii="Tahoma" w:eastAsia="微软雅黑" w:hAnsi="Tahoma" w:hint="eastAsia"/>
          <w:kern w:val="0"/>
          <w:sz w:val="22"/>
          <w:szCs w:val="24"/>
        </w:rPr>
        <w:t>1</w:t>
      </w:r>
      <w:r>
        <w:rPr>
          <w:rFonts w:ascii="Tahoma" w:eastAsia="微软雅黑" w:hAnsi="Tahoma" w:hint="eastAsia"/>
          <w:kern w:val="0"/>
          <w:sz w:val="22"/>
          <w:szCs w:val="24"/>
        </w:rPr>
        <w:t>、</w:t>
      </w:r>
      <w:r>
        <w:rPr>
          <w:rFonts w:ascii="Tahoma" w:eastAsia="微软雅黑" w:hAnsi="Tahoma"/>
          <w:kern w:val="0"/>
          <w:sz w:val="22"/>
          <w:szCs w:val="24"/>
        </w:rPr>
        <w:t>2</w:t>
      </w:r>
      <w:r>
        <w:rPr>
          <w:rFonts w:ascii="Tahoma" w:eastAsia="微软雅黑" w:hAnsi="Tahoma" w:hint="eastAsia"/>
          <w:kern w:val="0"/>
          <w:sz w:val="22"/>
          <w:szCs w:val="24"/>
        </w:rPr>
        <w:t>、</w:t>
      </w:r>
      <w:r>
        <w:rPr>
          <w:rFonts w:ascii="Tahoma" w:eastAsia="微软雅黑" w:hAnsi="Tahoma"/>
          <w:kern w:val="0"/>
          <w:sz w:val="22"/>
          <w:szCs w:val="24"/>
        </w:rPr>
        <w:t>3</w:t>
      </w:r>
      <w:r>
        <w:rPr>
          <w:rFonts w:ascii="Tahoma" w:eastAsia="微软雅黑" w:hAnsi="Tahoma" w:hint="eastAsia"/>
          <w:kern w:val="0"/>
          <w:sz w:val="22"/>
          <w:szCs w:val="24"/>
        </w:rPr>
        <w:t>之间</w:t>
      </w:r>
      <w:r w:rsidR="003C58C1">
        <w:rPr>
          <w:rFonts w:ascii="Tahoma" w:eastAsia="微软雅黑" w:hAnsi="Tahoma" w:hint="eastAsia"/>
          <w:kern w:val="0"/>
          <w:sz w:val="22"/>
          <w:szCs w:val="24"/>
        </w:rPr>
        <w:t>相互独立</w:t>
      </w:r>
      <w:r>
        <w:rPr>
          <w:rFonts w:ascii="Tahoma" w:eastAsia="微软雅黑" w:hAnsi="Tahoma" w:hint="eastAsia"/>
          <w:kern w:val="0"/>
          <w:sz w:val="22"/>
          <w:szCs w:val="24"/>
        </w:rPr>
        <w:t>，只在图片层级相同时，才会影响装饰的先后顺序，</w:t>
      </w:r>
    </w:p>
    <w:p w14:paraId="5D0499DA" w14:textId="34D3EFDA" w:rsidR="003578DF" w:rsidRDefault="003578DF" w:rsidP="003578DF">
      <w:pPr>
        <w:snapToGrid w:val="0"/>
        <w:spacing w:after="200"/>
        <w:rPr>
          <w:rFonts w:ascii="Tahoma" w:eastAsia="微软雅黑" w:hAnsi="Tahoma"/>
          <w:kern w:val="0"/>
          <w:sz w:val="22"/>
          <w:szCs w:val="24"/>
        </w:rPr>
      </w:pPr>
      <w:r>
        <w:rPr>
          <w:rFonts w:ascii="Tahoma" w:eastAsia="微软雅黑" w:hAnsi="Tahoma" w:hint="eastAsia"/>
          <w:kern w:val="0"/>
          <w:sz w:val="22"/>
          <w:szCs w:val="24"/>
        </w:rPr>
        <w:t>但你可以直接修改</w:t>
      </w:r>
      <w:r>
        <w:rPr>
          <w:rFonts w:ascii="Tahoma" w:eastAsia="微软雅黑" w:hAnsi="Tahoma" w:hint="eastAsia"/>
          <w:kern w:val="0"/>
          <w:sz w:val="22"/>
          <w:szCs w:val="24"/>
        </w:rPr>
        <w:t xml:space="preserve"> </w:t>
      </w:r>
      <w:hyperlink w:anchor="_图片层级" w:history="1">
        <w:r w:rsidRPr="003578DF">
          <w:rPr>
            <w:rStyle w:val="a4"/>
            <w:rFonts w:ascii="Tahoma" w:eastAsia="微软雅黑" w:hAnsi="Tahoma" w:hint="eastAsia"/>
            <w:kern w:val="0"/>
            <w:sz w:val="22"/>
            <w:szCs w:val="24"/>
          </w:rPr>
          <w:t>图片层级</w:t>
        </w:r>
      </w:hyperlink>
      <w:r>
        <w:rPr>
          <w:rFonts w:ascii="Tahoma" w:eastAsia="微软雅黑" w:hAnsi="Tahoma" w:hint="eastAsia"/>
          <w:kern w:val="0"/>
          <w:sz w:val="22"/>
          <w:szCs w:val="24"/>
        </w:rPr>
        <w:t xml:space="preserve"> </w:t>
      </w:r>
      <w:r>
        <w:rPr>
          <w:rFonts w:ascii="Tahoma" w:eastAsia="微软雅黑" w:hAnsi="Tahoma" w:hint="eastAsia"/>
          <w:kern w:val="0"/>
          <w:sz w:val="22"/>
          <w:szCs w:val="24"/>
        </w:rPr>
        <w:t>来控制先后顺序。</w:t>
      </w:r>
    </w:p>
    <w:p w14:paraId="24A53A3D" w14:textId="77777777" w:rsidR="00D45862" w:rsidRDefault="003578DF" w:rsidP="001C336F">
      <w:pPr>
        <w:snapToGrid w:val="0"/>
        <w:rPr>
          <w:rFonts w:ascii="Tahoma" w:eastAsia="微软雅黑" w:hAnsi="Tahoma"/>
          <w:kern w:val="0"/>
          <w:sz w:val="22"/>
          <w:szCs w:val="24"/>
        </w:rPr>
      </w:pPr>
      <w:r>
        <w:rPr>
          <w:rFonts w:ascii="Tahoma" w:eastAsia="微软雅黑" w:hAnsi="Tahoma" w:hint="eastAsia"/>
          <w:kern w:val="0"/>
          <w:sz w:val="22"/>
          <w:szCs w:val="24"/>
        </w:rPr>
        <w:t>插件参数可以直接复制，如果你</w:t>
      </w:r>
      <w:r w:rsidR="00D45862">
        <w:rPr>
          <w:rFonts w:ascii="Tahoma" w:eastAsia="微软雅黑" w:hAnsi="Tahoma" w:hint="eastAsia"/>
          <w:kern w:val="0"/>
          <w:sz w:val="22"/>
          <w:szCs w:val="24"/>
        </w:rPr>
        <w:t>的</w:t>
      </w:r>
      <w:r>
        <w:rPr>
          <w:rFonts w:ascii="Tahoma" w:eastAsia="微软雅黑" w:hAnsi="Tahoma" w:hint="eastAsia"/>
          <w:kern w:val="0"/>
          <w:sz w:val="22"/>
          <w:szCs w:val="24"/>
        </w:rPr>
        <w:t>配置</w:t>
      </w:r>
      <w:r w:rsidR="00D45862">
        <w:rPr>
          <w:rFonts w:ascii="Tahoma" w:eastAsia="微软雅黑" w:hAnsi="Tahoma" w:hint="eastAsia"/>
          <w:kern w:val="0"/>
          <w:sz w:val="22"/>
          <w:szCs w:val="24"/>
        </w:rPr>
        <w:t>挤在一起要分开</w:t>
      </w:r>
      <w:r>
        <w:rPr>
          <w:rFonts w:ascii="Tahoma" w:eastAsia="微软雅黑" w:hAnsi="Tahoma" w:hint="eastAsia"/>
          <w:kern w:val="0"/>
          <w:sz w:val="22"/>
          <w:szCs w:val="24"/>
        </w:rPr>
        <w:t>，</w:t>
      </w:r>
    </w:p>
    <w:p w14:paraId="2F3D334B" w14:textId="6851C952" w:rsidR="003578DF" w:rsidRPr="001C336F" w:rsidRDefault="003578DF" w:rsidP="001C336F">
      <w:pPr>
        <w:snapToGrid w:val="0"/>
        <w:rPr>
          <w:rFonts w:ascii="Tahoma" w:eastAsia="微软雅黑" w:hAnsi="Tahoma"/>
          <w:kern w:val="0"/>
          <w:sz w:val="22"/>
          <w:szCs w:val="24"/>
        </w:rPr>
      </w:pPr>
      <w:r>
        <w:rPr>
          <w:rFonts w:ascii="Tahoma" w:eastAsia="微软雅黑" w:hAnsi="Tahoma" w:hint="eastAsia"/>
          <w:kern w:val="0"/>
          <w:sz w:val="22"/>
          <w:szCs w:val="24"/>
        </w:rPr>
        <w:t>可以复制，然后粘贴到其他的地方。</w:t>
      </w:r>
    </w:p>
    <w:p w14:paraId="2D7FAA19" w14:textId="79528CDF" w:rsidR="00AA61DA" w:rsidRPr="00AA61DA" w:rsidRDefault="00AA61DA" w:rsidP="003578DF">
      <w:pPr>
        <w:snapToGrid w:val="0"/>
        <w:jc w:val="center"/>
        <w:rPr>
          <w:rFonts w:ascii="Tahoma" w:eastAsia="微软雅黑" w:hAnsi="Tahoma"/>
          <w:kern w:val="0"/>
          <w:sz w:val="22"/>
          <w:szCs w:val="24"/>
        </w:rPr>
      </w:pPr>
      <w:r w:rsidRPr="001C336F">
        <w:rPr>
          <w:rFonts w:ascii="Tahoma" w:eastAsia="微软雅黑" w:hAnsi="Tahoma"/>
          <w:noProof/>
          <w:kern w:val="0"/>
          <w:sz w:val="22"/>
          <w:szCs w:val="24"/>
        </w:rPr>
        <w:drawing>
          <wp:inline distT="0" distB="0" distL="0" distR="0" wp14:anchorId="6862B326" wp14:editId="71958585">
            <wp:extent cx="3802380" cy="1428069"/>
            <wp:effectExtent l="0" t="0" r="7620" b="1270"/>
            <wp:docPr id="163090493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1005" cy="1435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34BBCC" w14:textId="78157BC4" w:rsidR="00D367E4" w:rsidRPr="001C336F" w:rsidRDefault="003578DF" w:rsidP="003578DF">
      <w:pPr>
        <w:widowControl/>
        <w:jc w:val="left"/>
        <w:rPr>
          <w:rFonts w:ascii="Tahoma" w:eastAsia="微软雅黑" w:hAnsi="Tahoma"/>
          <w:kern w:val="0"/>
          <w:sz w:val="22"/>
          <w:szCs w:val="24"/>
        </w:rPr>
      </w:pPr>
      <w:r>
        <w:rPr>
          <w:rFonts w:ascii="Tahoma" w:eastAsia="微软雅黑" w:hAnsi="Tahoma"/>
          <w:kern w:val="0"/>
          <w:sz w:val="22"/>
          <w:szCs w:val="24"/>
        </w:rPr>
        <w:br w:type="page"/>
      </w:r>
    </w:p>
    <w:p w14:paraId="0EC4EDA0" w14:textId="4022F2ED" w:rsidR="003E333D" w:rsidRPr="0095355F" w:rsidRDefault="003E333D" w:rsidP="003E333D">
      <w:pPr>
        <w:pStyle w:val="4"/>
      </w:pPr>
      <w:r>
        <w:rPr>
          <w:rFonts w:hint="eastAsia"/>
        </w:rPr>
        <w:lastRenderedPageBreak/>
        <w:t>2）</w:t>
      </w:r>
      <w:r w:rsidRPr="0095355F">
        <w:rPr>
          <w:rFonts w:hint="eastAsia"/>
        </w:rPr>
        <w:t>标签</w:t>
      </w:r>
      <w:r w:rsidR="003A7DA5">
        <w:rPr>
          <w:rFonts w:hint="eastAsia"/>
        </w:rPr>
        <w:t>说明</w:t>
      </w:r>
    </w:p>
    <w:p w14:paraId="33DCD117" w14:textId="77777777" w:rsidR="003E333D" w:rsidRPr="00C23D09" w:rsidRDefault="003E333D" w:rsidP="003E3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C23D09">
        <w:rPr>
          <w:rFonts w:ascii="Tahoma" w:eastAsia="微软雅黑" w:hAnsi="Tahoma" w:hint="eastAsia"/>
          <w:kern w:val="0"/>
          <w:sz w:val="22"/>
        </w:rPr>
        <w:t>由于你需要配置大量</w:t>
      </w:r>
      <w:r>
        <w:rPr>
          <w:rFonts w:ascii="Tahoma" w:eastAsia="微软雅黑" w:hAnsi="Tahoma" w:hint="eastAsia"/>
          <w:kern w:val="0"/>
          <w:sz w:val="22"/>
        </w:rPr>
        <w:t>背景内容到相应的插件中，你不能一次性看见全部内容，这里用标签来进行区分。</w:t>
      </w:r>
      <w:r w:rsidRPr="00C23D09">
        <w:rPr>
          <w:rFonts w:ascii="Tahoma" w:eastAsia="微软雅黑" w:hAnsi="Tahoma" w:hint="eastAsia"/>
          <w:b/>
          <w:kern w:val="0"/>
          <w:sz w:val="22"/>
        </w:rPr>
        <w:t>标签</w:t>
      </w:r>
      <w:proofErr w:type="gramStart"/>
      <w:r w:rsidRPr="00C23D09">
        <w:rPr>
          <w:rFonts w:ascii="Tahoma" w:eastAsia="微软雅黑" w:hAnsi="Tahoma" w:hint="eastAsia"/>
          <w:b/>
          <w:kern w:val="0"/>
          <w:sz w:val="22"/>
        </w:rPr>
        <w:t>不</w:t>
      </w:r>
      <w:proofErr w:type="gramEnd"/>
      <w:r w:rsidRPr="00C23D09">
        <w:rPr>
          <w:rFonts w:ascii="Tahoma" w:eastAsia="微软雅黑" w:hAnsi="Tahoma" w:hint="eastAsia"/>
          <w:b/>
          <w:kern w:val="0"/>
          <w:sz w:val="22"/>
        </w:rPr>
        <w:t>作用在插件中，只是在配置的时候方便查看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94E4183" w14:textId="77777777" w:rsidR="003E333D" w:rsidRDefault="003E333D" w:rsidP="003E333D">
      <w:pPr>
        <w:widowControl/>
        <w:adjustRightInd w:val="0"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BB03015" wp14:editId="3131807A">
            <wp:extent cx="3360420" cy="2333815"/>
            <wp:effectExtent l="0" t="0" r="0" b="95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5124" cy="2344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34167C" w14:textId="77777777" w:rsidR="003E333D" w:rsidRDefault="003E333D" w:rsidP="003E333D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标签名长了，你可以拖拽下面两个竖线，</w:t>
      </w:r>
      <w:proofErr w:type="gramStart"/>
      <w:r>
        <w:rPr>
          <w:rFonts w:ascii="Tahoma" w:eastAsia="微软雅黑" w:hAnsi="Tahoma" w:hint="eastAsia"/>
          <w:kern w:val="0"/>
          <w:sz w:val="22"/>
        </w:rPr>
        <w:t>把值拉开</w:t>
      </w:r>
      <w:proofErr w:type="gramEnd"/>
      <w:r>
        <w:rPr>
          <w:rFonts w:ascii="Tahoma" w:eastAsia="微软雅黑" w:hAnsi="Tahoma" w:hint="eastAsia"/>
          <w:kern w:val="0"/>
          <w:sz w:val="22"/>
        </w:rPr>
        <w:t>查看。</w:t>
      </w:r>
    </w:p>
    <w:p w14:paraId="0B4F4900" w14:textId="77777777" w:rsidR="003E333D" w:rsidRDefault="003E333D" w:rsidP="003E333D">
      <w:pPr>
        <w:widowControl/>
        <w:adjustRightInd w:val="0"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31AA30F" wp14:editId="3FEE4F04">
            <wp:extent cx="3345180" cy="933234"/>
            <wp:effectExtent l="0" t="0" r="7620" b="63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5415" cy="941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362E01" w14:textId="548FC796" w:rsidR="008744FA" w:rsidRDefault="008744FA" w:rsidP="008744F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D03D8CE" w14:textId="5718B0A6" w:rsidR="00053C80" w:rsidRDefault="00053C80" w:rsidP="00053C80">
      <w:pPr>
        <w:pStyle w:val="3"/>
      </w:pPr>
      <w:r>
        <w:rPr>
          <w:rFonts w:hint="eastAsia"/>
        </w:rPr>
        <w:lastRenderedPageBreak/>
        <w:t>菜单结构说明</w:t>
      </w:r>
    </w:p>
    <w:p w14:paraId="07A11E52" w14:textId="77777777" w:rsidR="00053C80" w:rsidRPr="00FE10A4" w:rsidRDefault="00053C80" w:rsidP="00053C80">
      <w:pPr>
        <w:rPr>
          <w:rFonts w:ascii="Tahoma" w:eastAsia="微软雅黑" w:hAnsi="Tahoma"/>
          <w:kern w:val="0"/>
          <w:sz w:val="22"/>
        </w:rPr>
      </w:pPr>
      <w:r w:rsidRPr="00FE10A4">
        <w:rPr>
          <w:rFonts w:ascii="Tahoma" w:eastAsia="微软雅黑" w:hAnsi="Tahoma" w:hint="eastAsia"/>
          <w:kern w:val="0"/>
          <w:sz w:val="22"/>
        </w:rPr>
        <w:t>菜单界面的结构如下：</w:t>
      </w:r>
    </w:p>
    <w:p w14:paraId="4B14EE34" w14:textId="77777777" w:rsidR="00053C80" w:rsidRDefault="00053C80" w:rsidP="00053C80">
      <w:pPr>
        <w:jc w:val="center"/>
      </w:pPr>
      <w:r>
        <w:object w:dxaOrig="11161" w:dyaOrig="3132" w14:anchorId="74868FE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4pt;height:114pt" o:ole="">
            <v:imagedata r:id="rId13" o:title=""/>
          </v:shape>
          <o:OLEObject Type="Embed" ProgID="Visio.Drawing.15" ShapeID="_x0000_i1025" DrawAspect="Content" ObjectID="_1773921275" r:id="rId14"/>
        </w:object>
      </w:r>
    </w:p>
    <w:p w14:paraId="7D03267D" w14:textId="77777777" w:rsidR="00053C80" w:rsidRPr="00FE10A4" w:rsidRDefault="00053C80" w:rsidP="00053C80">
      <w:pPr>
        <w:rPr>
          <w:rFonts w:ascii="Tahoma" w:eastAsia="微软雅黑" w:hAnsi="Tahoma"/>
          <w:kern w:val="0"/>
          <w:sz w:val="22"/>
        </w:rPr>
      </w:pPr>
      <w:r w:rsidRPr="00FE10A4">
        <w:rPr>
          <w:rFonts w:ascii="Tahoma" w:eastAsia="微软雅黑" w:hAnsi="Tahoma" w:hint="eastAsia"/>
          <w:kern w:val="0"/>
          <w:sz w:val="22"/>
        </w:rPr>
        <w:t>一个没有任何功能部件的</w:t>
      </w:r>
      <w:r w:rsidRPr="00FE10A4">
        <w:rPr>
          <w:rFonts w:ascii="Tahoma" w:eastAsia="微软雅黑" w:hAnsi="Tahoma" w:hint="eastAsia"/>
          <w:b/>
          <w:bCs/>
          <w:kern w:val="0"/>
          <w:sz w:val="22"/>
        </w:rPr>
        <w:t>空菜单</w:t>
      </w:r>
      <w:r>
        <w:rPr>
          <w:rFonts w:ascii="Tahoma" w:eastAsia="微软雅黑" w:hAnsi="Tahoma" w:hint="eastAsia"/>
          <w:kern w:val="0"/>
          <w:sz w:val="22"/>
        </w:rPr>
        <w:t>界面</w:t>
      </w:r>
      <w:r w:rsidRPr="00FE10A4">
        <w:rPr>
          <w:rFonts w:ascii="Tahoma" w:eastAsia="微软雅黑" w:hAnsi="Tahoma" w:hint="eastAsia"/>
          <w:kern w:val="0"/>
          <w:sz w:val="22"/>
        </w:rPr>
        <w:t>，也可以被上述的菜单插件装饰：</w:t>
      </w:r>
    </w:p>
    <w:p w14:paraId="7CE8954C" w14:textId="77777777" w:rsidR="00053C80" w:rsidRPr="00FE10A4" w:rsidRDefault="00053C80" w:rsidP="00053C80">
      <w:pPr>
        <w:jc w:val="center"/>
        <w:rPr>
          <w:rFonts w:ascii="Tahoma" w:eastAsia="微软雅黑" w:hAnsi="Tahoma"/>
          <w:kern w:val="0"/>
          <w:sz w:val="22"/>
        </w:rPr>
      </w:pPr>
      <w:r w:rsidRPr="00FE10A4">
        <w:rPr>
          <w:rFonts w:ascii="Tahoma" w:eastAsia="微软雅黑" w:hAnsi="Tahoma"/>
          <w:kern w:val="0"/>
          <w:sz w:val="22"/>
        </w:rPr>
        <w:object w:dxaOrig="11161" w:dyaOrig="3132" w14:anchorId="694C3E6D">
          <v:shape id="_x0000_i1026" type="#_x0000_t75" style="width:406.2pt;height:113.4pt" o:ole="">
            <v:imagedata r:id="rId15" o:title=""/>
          </v:shape>
          <o:OLEObject Type="Embed" ProgID="Visio.Drawing.15" ShapeID="_x0000_i1026" DrawAspect="Content" ObjectID="_1773921276" r:id="rId16"/>
        </w:object>
      </w:r>
    </w:p>
    <w:p w14:paraId="01B4899C" w14:textId="77777777" w:rsidR="00053C80" w:rsidRDefault="00053C80" w:rsidP="00053C80">
      <w:pPr>
        <w:snapToGrid w:val="0"/>
        <w:rPr>
          <w:rFonts w:ascii="Tahoma" w:eastAsia="微软雅黑" w:hAnsi="Tahoma"/>
          <w:kern w:val="0"/>
          <w:sz w:val="22"/>
        </w:rPr>
      </w:pPr>
      <w:r w:rsidRPr="00FE10A4">
        <w:rPr>
          <w:rFonts w:ascii="Tahoma" w:eastAsia="微软雅黑" w:hAnsi="Tahoma" w:hint="eastAsia"/>
          <w:kern w:val="0"/>
          <w:sz w:val="22"/>
        </w:rPr>
        <w:t>装饰方法需要对应到相关的菜单界面关键字，</w:t>
      </w:r>
    </w:p>
    <w:p w14:paraId="060FE909" w14:textId="77777777" w:rsidR="00053C80" w:rsidRPr="00FE10A4" w:rsidRDefault="00053C80" w:rsidP="00053C80">
      <w:pPr>
        <w:snapToGrid w:val="0"/>
        <w:rPr>
          <w:rFonts w:ascii="Tahoma" w:eastAsia="微软雅黑" w:hAnsi="Tahoma"/>
          <w:kern w:val="0"/>
          <w:sz w:val="22"/>
        </w:rPr>
      </w:pPr>
      <w:r w:rsidRPr="00FE10A4">
        <w:rPr>
          <w:rFonts w:ascii="Tahoma" w:eastAsia="微软雅黑" w:hAnsi="Tahoma" w:hint="eastAsia"/>
          <w:kern w:val="0"/>
          <w:sz w:val="22"/>
        </w:rPr>
        <w:t>具体内容去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FE10A4">
        <w:rPr>
          <w:rFonts w:ascii="Tahoma" w:eastAsia="微软雅黑" w:hAnsi="Tahoma"/>
          <w:kern w:val="0"/>
          <w:sz w:val="22"/>
        </w:rPr>
        <w:t>”</w:t>
      </w:r>
      <w:r w:rsidRPr="00E918C6">
        <w:rPr>
          <w:rFonts w:ascii="Tahoma" w:eastAsia="微软雅黑" w:hAnsi="Tahoma"/>
          <w:color w:val="0070C0"/>
          <w:kern w:val="0"/>
          <w:sz w:val="22"/>
        </w:rPr>
        <w:t>17.</w:t>
      </w:r>
      <w:r w:rsidRPr="00E918C6">
        <w:rPr>
          <w:rFonts w:ascii="Tahoma" w:eastAsia="微软雅黑" w:hAnsi="Tahoma"/>
          <w:color w:val="0070C0"/>
          <w:kern w:val="0"/>
          <w:sz w:val="22"/>
        </w:rPr>
        <w:t>主菜单</w:t>
      </w:r>
      <w:r w:rsidRPr="00E918C6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E918C6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E918C6">
        <w:rPr>
          <w:rFonts w:ascii="Tahoma" w:eastAsia="微软雅黑" w:hAnsi="Tahoma" w:hint="eastAsia"/>
          <w:color w:val="0070C0"/>
          <w:kern w:val="0"/>
          <w:sz w:val="22"/>
        </w:rPr>
        <w:t>菜单关键字</w:t>
      </w:r>
      <w:r w:rsidRPr="00E918C6">
        <w:rPr>
          <w:rFonts w:ascii="Tahoma" w:eastAsia="微软雅黑" w:hAnsi="Tahoma"/>
          <w:color w:val="0070C0"/>
          <w:kern w:val="0"/>
          <w:sz w:val="22"/>
        </w:rPr>
        <w:t>.docx</w:t>
      </w:r>
      <w:r w:rsidRPr="00FE10A4">
        <w:rPr>
          <w:rFonts w:ascii="Tahoma" w:eastAsia="微软雅黑" w:hAnsi="Tahoma"/>
          <w:kern w:val="0"/>
          <w:sz w:val="22"/>
        </w:rPr>
        <w:t>”</w:t>
      </w:r>
      <w:r w:rsidRPr="00FE10A4">
        <w:rPr>
          <w:rFonts w:ascii="Tahoma" w:eastAsia="微软雅黑" w:hAnsi="Tahoma" w:hint="eastAsia"/>
          <w:kern w:val="0"/>
          <w:sz w:val="22"/>
        </w:rPr>
        <w:t>。</w:t>
      </w:r>
    </w:p>
    <w:p w14:paraId="2B6BBD10" w14:textId="77777777" w:rsidR="00053C80" w:rsidRPr="00FE10A4" w:rsidRDefault="00053C80" w:rsidP="00053C80">
      <w:pPr>
        <w:rPr>
          <w:rFonts w:ascii="Tahoma" w:eastAsia="微软雅黑" w:hAnsi="Tahoma"/>
          <w:kern w:val="0"/>
          <w:sz w:val="22"/>
        </w:rPr>
      </w:pPr>
      <w:r w:rsidRPr="00FE10A4">
        <w:rPr>
          <w:rFonts w:ascii="Tahoma" w:eastAsia="微软雅黑" w:hAnsi="Tahoma"/>
          <w:kern w:val="0"/>
          <w:sz w:val="22"/>
        </w:rPr>
        <w:br w:type="page"/>
      </w:r>
    </w:p>
    <w:p w14:paraId="38D01275" w14:textId="6A7A64D0" w:rsidR="00CD535A" w:rsidRDefault="00536876" w:rsidP="00A917E6">
      <w:pPr>
        <w:pStyle w:val="3"/>
      </w:pPr>
      <w:r w:rsidRPr="00393CF1">
        <w:rPr>
          <w:rFonts w:hint="eastAsia"/>
        </w:rPr>
        <w:lastRenderedPageBreak/>
        <w:t>菜单</w:t>
      </w:r>
      <w:r w:rsidRPr="00393CF1">
        <w:t>/</w:t>
      </w:r>
      <w:r w:rsidRPr="00393CF1">
        <w:rPr>
          <w:rFonts w:hint="eastAsia"/>
        </w:rPr>
        <w:t>标题</w:t>
      </w:r>
      <w:r w:rsidR="00E602F9" w:rsidRPr="0095355F">
        <w:rPr>
          <w:rFonts w:hint="eastAsia"/>
        </w:rPr>
        <w:t>层级</w:t>
      </w:r>
    </w:p>
    <w:p w14:paraId="0E2A7F84" w14:textId="6DD3C077" w:rsidR="00596B1F" w:rsidRPr="00596B1F" w:rsidRDefault="00596B1F" w:rsidP="00596B1F">
      <w:pPr>
        <w:pStyle w:val="4"/>
      </w:pPr>
      <w:r>
        <w:rPr>
          <w:rFonts w:hint="eastAsia"/>
        </w:rPr>
        <w:t>1）层级介绍</w:t>
      </w:r>
    </w:p>
    <w:p w14:paraId="2EAEA639" w14:textId="65EE4D1F" w:rsidR="00677F9C" w:rsidRPr="00CA0920" w:rsidRDefault="00CA0920" w:rsidP="00E602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bookmarkStart w:id="1" w:name="_菜单/标题层级"/>
      <w:bookmarkEnd w:id="1"/>
      <w:r w:rsidRPr="00CA0920">
        <w:rPr>
          <w:rFonts w:ascii="Tahoma" w:eastAsia="微软雅黑" w:hAnsi="Tahoma" w:hint="eastAsia"/>
          <w:b/>
          <w:kern w:val="0"/>
          <w:sz w:val="22"/>
        </w:rPr>
        <w:t>菜单</w:t>
      </w:r>
      <w:r w:rsidR="00491805">
        <w:rPr>
          <w:rFonts w:ascii="Tahoma" w:eastAsia="微软雅黑" w:hAnsi="Tahoma" w:hint="eastAsia"/>
          <w:b/>
          <w:kern w:val="0"/>
          <w:sz w:val="22"/>
        </w:rPr>
        <w:t>界面</w:t>
      </w:r>
      <w:r w:rsidR="00491805">
        <w:rPr>
          <w:rFonts w:ascii="Tahoma" w:eastAsia="微软雅黑" w:hAnsi="Tahoma" w:hint="eastAsia"/>
          <w:b/>
          <w:kern w:val="0"/>
          <w:sz w:val="22"/>
        </w:rPr>
        <w:t>/</w:t>
      </w:r>
      <w:r w:rsidR="00491805">
        <w:rPr>
          <w:rFonts w:ascii="Tahoma" w:eastAsia="微软雅黑" w:hAnsi="Tahoma" w:hint="eastAsia"/>
          <w:b/>
          <w:kern w:val="0"/>
          <w:sz w:val="22"/>
        </w:rPr>
        <w:t>标题</w:t>
      </w:r>
      <w:r w:rsidRPr="00CA0920">
        <w:rPr>
          <w:rFonts w:ascii="Tahoma" w:eastAsia="微软雅黑" w:hAnsi="Tahoma" w:hint="eastAsia"/>
          <w:b/>
          <w:kern w:val="0"/>
          <w:sz w:val="22"/>
        </w:rPr>
        <w:t>界面</w:t>
      </w:r>
      <w:r w:rsidR="00677F9C">
        <w:rPr>
          <w:rFonts w:ascii="Tahoma" w:eastAsia="微软雅黑" w:hAnsi="Tahoma" w:hint="eastAsia"/>
          <w:b/>
          <w:kern w:val="0"/>
          <w:sz w:val="22"/>
        </w:rPr>
        <w:t>分为两层，菜单前面层</w:t>
      </w:r>
      <w:r w:rsidR="00677F9C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677F9C">
        <w:rPr>
          <w:rFonts w:ascii="Tahoma" w:eastAsia="微软雅黑" w:hAnsi="Tahoma" w:hint="eastAsia"/>
          <w:b/>
          <w:kern w:val="0"/>
          <w:sz w:val="22"/>
        </w:rPr>
        <w:t>和</w:t>
      </w:r>
      <w:r w:rsidR="00677F9C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677F9C">
        <w:rPr>
          <w:rFonts w:ascii="Tahoma" w:eastAsia="微软雅黑" w:hAnsi="Tahoma" w:hint="eastAsia"/>
          <w:b/>
          <w:kern w:val="0"/>
          <w:sz w:val="22"/>
        </w:rPr>
        <w:t>菜单后面层。</w:t>
      </w:r>
    </w:p>
    <w:p w14:paraId="1105CFAE" w14:textId="77777777" w:rsidR="000366A4" w:rsidRDefault="00DC3E93" w:rsidP="00E602F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1F8C405" wp14:editId="2F84CE68">
            <wp:extent cx="5274310" cy="2185670"/>
            <wp:effectExtent l="0" t="0" r="254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85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A9B778" w14:textId="3610D924" w:rsidR="00D73A66" w:rsidRPr="00D73A66" w:rsidRDefault="00D73A66" w:rsidP="00D73A6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&gt;</w:t>
      </w:r>
      <w:r>
        <w:rPr>
          <w:rFonts w:ascii="Tahoma" w:eastAsia="微软雅黑" w:hAnsi="Tahoma"/>
          <w:bCs/>
          <w:kern w:val="0"/>
          <w:sz w:val="22"/>
        </w:rPr>
        <w:t xml:space="preserve"> </w:t>
      </w:r>
      <w:r w:rsidRPr="00CA0920">
        <w:rPr>
          <w:rFonts w:ascii="Tahoma" w:eastAsia="微软雅黑" w:hAnsi="Tahoma" w:hint="eastAsia"/>
          <w:bCs/>
          <w:kern w:val="0"/>
          <w:sz w:val="22"/>
        </w:rPr>
        <w:t>标题只是菜单的一个分支，属于菜单界面。</w:t>
      </w:r>
    </w:p>
    <w:p w14:paraId="26FD0514" w14:textId="5AF2A670" w:rsidR="00700FCB" w:rsidRDefault="004623E4" w:rsidP="000366A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623E4">
        <w:rPr>
          <w:rFonts w:ascii="Tahoma" w:eastAsia="微软雅黑" w:hAnsi="Tahoma" w:hint="eastAsia"/>
          <w:b/>
          <w:kern w:val="0"/>
          <w:sz w:val="22"/>
        </w:rPr>
        <w:t>底图</w:t>
      </w:r>
      <w:r>
        <w:rPr>
          <w:rFonts w:ascii="Tahoma" w:eastAsia="微软雅黑" w:hAnsi="Tahoma" w:hint="eastAsia"/>
          <w:kern w:val="0"/>
          <w:sz w:val="22"/>
        </w:rPr>
        <w:t>：</w:t>
      </w:r>
      <w:r w:rsidR="00BA732F">
        <w:rPr>
          <w:rFonts w:ascii="Tahoma" w:eastAsia="微软雅黑" w:hAnsi="Tahoma" w:hint="eastAsia"/>
          <w:kern w:val="0"/>
          <w:sz w:val="22"/>
        </w:rPr>
        <w:t>游戏</w:t>
      </w:r>
      <w:r w:rsidR="000366A4">
        <w:rPr>
          <w:rFonts w:ascii="Tahoma" w:eastAsia="微软雅黑" w:hAnsi="Tahoma" w:hint="eastAsia"/>
          <w:kern w:val="0"/>
          <w:sz w:val="22"/>
        </w:rPr>
        <w:t>默认的底图，就是</w:t>
      </w:r>
      <w:r>
        <w:rPr>
          <w:rFonts w:ascii="Tahoma" w:eastAsia="微软雅黑" w:hAnsi="Tahoma" w:hint="eastAsia"/>
          <w:kern w:val="0"/>
          <w:sz w:val="22"/>
        </w:rPr>
        <w:t>进入菜单前</w:t>
      </w:r>
      <w:r w:rsidR="000366A4">
        <w:rPr>
          <w:rFonts w:ascii="Tahoma" w:eastAsia="微软雅黑" w:hAnsi="Tahoma" w:hint="eastAsia"/>
          <w:kern w:val="0"/>
          <w:sz w:val="22"/>
        </w:rPr>
        <w:t>的地图。</w:t>
      </w:r>
      <w:r>
        <w:rPr>
          <w:rFonts w:ascii="Tahoma" w:eastAsia="微软雅黑" w:hAnsi="Tahoma" w:hint="eastAsia"/>
          <w:kern w:val="0"/>
          <w:sz w:val="22"/>
        </w:rPr>
        <w:t>你也可以设置层全黑。</w:t>
      </w:r>
    </w:p>
    <w:p w14:paraId="53B892F3" w14:textId="77777777" w:rsidR="004623E4" w:rsidRDefault="004623E4" w:rsidP="004623E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菜单</w:t>
      </w:r>
      <w:r w:rsidR="001B0278">
        <w:rPr>
          <w:rFonts w:ascii="Tahoma" w:eastAsia="微软雅黑" w:hAnsi="Tahoma" w:hint="eastAsia"/>
          <w:b/>
          <w:kern w:val="0"/>
          <w:sz w:val="22"/>
        </w:rPr>
        <w:t>功能部件</w:t>
      </w:r>
      <w:r w:rsidRPr="004623E4">
        <w:rPr>
          <w:rFonts w:ascii="Tahoma" w:eastAsia="微软雅黑" w:hAnsi="Tahoma" w:hint="eastAsia"/>
          <w:kern w:val="0"/>
          <w:sz w:val="22"/>
        </w:rPr>
        <w:t>：菜单的窗口等</w:t>
      </w:r>
      <w:r>
        <w:rPr>
          <w:rFonts w:ascii="Tahoma" w:eastAsia="微软雅黑" w:hAnsi="Tahoma" w:hint="eastAsia"/>
          <w:kern w:val="0"/>
          <w:sz w:val="22"/>
        </w:rPr>
        <w:t>所有内容</w:t>
      </w:r>
      <w:r w:rsidRPr="004623E4">
        <w:rPr>
          <w:rFonts w:ascii="Tahoma" w:eastAsia="微软雅黑" w:hAnsi="Tahoma" w:hint="eastAsia"/>
          <w:kern w:val="0"/>
          <w:sz w:val="22"/>
        </w:rPr>
        <w:t>信息</w:t>
      </w:r>
      <w:r>
        <w:rPr>
          <w:rFonts w:ascii="Tahoma" w:eastAsia="微软雅黑" w:hAnsi="Tahoma" w:hint="eastAsia"/>
          <w:kern w:val="0"/>
          <w:sz w:val="22"/>
        </w:rPr>
        <w:t>的层，如果你使用的菜单插件没有修改底图，那么菜单插件所有的内容都属于这个层，不会越界。（比如全自定义主菜单自带的一个魔法圈，是属于菜单</w:t>
      </w:r>
      <w:r w:rsidR="001B0278">
        <w:rPr>
          <w:rFonts w:ascii="Tahoma" w:eastAsia="微软雅黑" w:hAnsi="Tahoma" w:hint="eastAsia"/>
          <w:kern w:val="0"/>
          <w:sz w:val="22"/>
        </w:rPr>
        <w:t>功能部件</w:t>
      </w:r>
      <w:r>
        <w:rPr>
          <w:rFonts w:ascii="Tahoma" w:eastAsia="微软雅黑" w:hAnsi="Tahoma" w:hint="eastAsia"/>
          <w:kern w:val="0"/>
          <w:sz w:val="22"/>
        </w:rPr>
        <w:t>的。）</w:t>
      </w:r>
    </w:p>
    <w:p w14:paraId="367382C6" w14:textId="77777777" w:rsidR="001D651A" w:rsidRDefault="006E448D" w:rsidP="001D651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图片层级：</w:t>
      </w:r>
      <w:r>
        <w:rPr>
          <w:rFonts w:ascii="Tahoma" w:eastAsia="微软雅黑" w:hAnsi="Tahoma" w:hint="eastAsia"/>
          <w:kern w:val="0"/>
          <w:sz w:val="22"/>
        </w:rPr>
        <w:t>如果你配置了许多背景、魔法圈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菜单前面层，图片层级就用来给这些背景、魔法</w:t>
      </w:r>
      <w:proofErr w:type="gramStart"/>
      <w:r>
        <w:rPr>
          <w:rFonts w:ascii="Tahoma" w:eastAsia="微软雅黑" w:hAnsi="Tahoma" w:hint="eastAsia"/>
          <w:kern w:val="0"/>
          <w:sz w:val="22"/>
        </w:rPr>
        <w:t>圈分配</w:t>
      </w:r>
      <w:proofErr w:type="gramEnd"/>
      <w:r>
        <w:rPr>
          <w:rFonts w:ascii="Tahoma" w:eastAsia="微软雅黑" w:hAnsi="Tahoma" w:hint="eastAsia"/>
          <w:kern w:val="0"/>
          <w:sz w:val="22"/>
        </w:rPr>
        <w:t>显示的先后顺序。</w:t>
      </w:r>
    </w:p>
    <w:p w14:paraId="6AEA6771" w14:textId="19635F50" w:rsidR="0034067B" w:rsidRDefault="001D651A" w:rsidP="006E448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图片层级也</w:t>
      </w:r>
      <w:r w:rsidR="00AF4A5B">
        <w:rPr>
          <w:rFonts w:ascii="Tahoma" w:eastAsia="微软雅黑" w:hAnsi="Tahoma" w:hint="eastAsia"/>
          <w:kern w:val="0"/>
          <w:sz w:val="22"/>
        </w:rPr>
        <w:t>称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堆叠级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，</w:t>
      </w:r>
      <w:r w:rsidR="00AF4A5B">
        <w:rPr>
          <w:rFonts w:ascii="Tahoma" w:eastAsia="微软雅黑" w:hAnsi="Tahoma" w:hint="eastAsia"/>
          <w:kern w:val="0"/>
          <w:sz w:val="22"/>
        </w:rPr>
        <w:t>可以去看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 w:rsidRPr="001D651A">
        <w:rPr>
          <w:rFonts w:ascii="Tahoma" w:eastAsia="微软雅黑" w:hAnsi="Tahoma"/>
          <w:color w:val="0070C0"/>
          <w:kern w:val="0"/>
          <w:sz w:val="22"/>
        </w:rPr>
        <w:t>0.</w:t>
      </w:r>
      <w:r w:rsidRPr="001D651A">
        <w:rPr>
          <w:rFonts w:ascii="Tahoma" w:eastAsia="微软雅黑" w:hAnsi="Tahoma"/>
          <w:color w:val="0070C0"/>
          <w:kern w:val="0"/>
          <w:sz w:val="22"/>
        </w:rPr>
        <w:t>基本定义</w:t>
      </w:r>
      <w:r w:rsidRPr="001D651A">
        <w:rPr>
          <w:rFonts w:ascii="Tahoma" w:eastAsia="微软雅黑" w:hAnsi="Tahoma" w:hint="eastAsia"/>
          <w:color w:val="0070C0"/>
          <w:kern w:val="0"/>
          <w:sz w:val="22"/>
        </w:rPr>
        <w:t xml:space="preserve"> &gt; </w:t>
      </w:r>
      <w:r w:rsidRPr="001D651A">
        <w:rPr>
          <w:rFonts w:ascii="Tahoma" w:eastAsia="微软雅黑" w:hAnsi="Tahoma" w:hint="eastAsia"/>
          <w:color w:val="0070C0"/>
          <w:kern w:val="0"/>
          <w:sz w:val="22"/>
        </w:rPr>
        <w:t>界面</w:t>
      </w:r>
      <w:r w:rsidRPr="001D651A">
        <w:rPr>
          <w:rFonts w:ascii="Tahoma" w:eastAsia="微软雅黑" w:hAnsi="Tahoma"/>
          <w:color w:val="0070C0"/>
          <w:kern w:val="0"/>
          <w:sz w:val="22"/>
        </w:rPr>
        <w:t>.docx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 w:rsidR="00AF4A5B">
        <w:rPr>
          <w:rFonts w:ascii="Tahoma" w:eastAsia="微软雅黑" w:hAnsi="Tahoma" w:hint="eastAsia"/>
          <w:kern w:val="0"/>
          <w:sz w:val="22"/>
        </w:rPr>
        <w:t>的</w:t>
      </w:r>
      <w:r w:rsidRPr="00140364">
        <w:rPr>
          <w:rFonts w:ascii="Tahoma" w:eastAsia="微软雅黑" w:hAnsi="Tahoma" w:hint="eastAsia"/>
          <w:color w:val="0070C0"/>
          <w:kern w:val="0"/>
          <w:sz w:val="22"/>
        </w:rPr>
        <w:t>层级与</w:t>
      </w:r>
      <w:proofErr w:type="gramStart"/>
      <w:r w:rsidRPr="00140364">
        <w:rPr>
          <w:rFonts w:ascii="Tahoma" w:eastAsia="微软雅黑" w:hAnsi="Tahoma" w:hint="eastAsia"/>
          <w:color w:val="0070C0"/>
          <w:kern w:val="0"/>
          <w:sz w:val="22"/>
        </w:rPr>
        <w:t>堆叠级</w:t>
      </w:r>
      <w:proofErr w:type="gramEnd"/>
      <w:r>
        <w:rPr>
          <w:rFonts w:ascii="Tahoma" w:eastAsia="微软雅黑" w:hAnsi="Tahoma" w:hint="eastAsia"/>
          <w:kern w:val="0"/>
          <w:sz w:val="22"/>
        </w:rPr>
        <w:t>章节）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8673C9" w14:paraId="09F9F8FC" w14:textId="77777777" w:rsidTr="00126970">
        <w:tc>
          <w:tcPr>
            <w:tcW w:w="8522" w:type="dxa"/>
            <w:shd w:val="clear" w:color="auto" w:fill="DEEAF6" w:themeFill="accent1" w:themeFillTint="33"/>
          </w:tcPr>
          <w:p w14:paraId="16CE5468" w14:textId="77777777" w:rsidR="008673C9" w:rsidRDefault="008673C9" w:rsidP="0012697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游戏中还存在一个特殊的层级：天窗层。</w:t>
            </w:r>
          </w:p>
          <w:p w14:paraId="0488D49B" w14:textId="77777777" w:rsidR="008673C9" w:rsidRDefault="008673C9" w:rsidP="0012697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此层级</w:t>
            </w:r>
            <w:r w:rsidRPr="00046847">
              <w:rPr>
                <w:rFonts w:ascii="Tahoma" w:eastAsia="微软雅黑" w:hAnsi="Tahoma" w:hint="eastAsia"/>
                <w:kern w:val="0"/>
                <w:sz w:val="22"/>
              </w:rPr>
              <w:t>比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菜单前面层</w:t>
            </w:r>
            <w:r w:rsidRPr="00046847">
              <w:rPr>
                <w:rFonts w:ascii="Tahoma" w:eastAsia="微软雅黑" w:hAnsi="Tahoma" w:hint="eastAsia"/>
                <w:kern w:val="0"/>
                <w:sz w:val="22"/>
              </w:rPr>
              <w:t>还高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在该层级中能够使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动态屏幕快照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1050E1FA" w14:textId="7333B537" w:rsidR="008673C9" w:rsidRDefault="00110B47" w:rsidP="0012697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详细可以去了解下文档：“</w:t>
            </w:r>
            <w:r w:rsidRPr="00681E3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1</w:t>
            </w:r>
            <w:r w:rsidRPr="00681E32">
              <w:rPr>
                <w:rFonts w:ascii="Tahoma" w:eastAsia="微软雅黑" w:hAnsi="Tahoma"/>
                <w:color w:val="0070C0"/>
                <w:kern w:val="0"/>
                <w:sz w:val="22"/>
              </w:rPr>
              <w:t>.</w:t>
            </w:r>
            <w:r w:rsidRPr="00681E3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系统</w:t>
            </w:r>
            <w:r w:rsidRPr="00681E3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</w:t>
            </w:r>
            <w:r w:rsidRPr="00681E32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&gt; </w:t>
            </w:r>
            <w:r w:rsidRPr="00007215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大家族</w:t>
            </w:r>
            <w:r w:rsidRPr="00007215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-</w:t>
            </w:r>
            <w:r w:rsidRPr="00007215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屏幕快照</w:t>
            </w:r>
            <w:r w:rsidRPr="00007215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.</w:t>
            </w:r>
            <w:r w:rsidRPr="00007215">
              <w:rPr>
                <w:rFonts w:ascii="Tahoma" w:eastAsia="微软雅黑" w:hAnsi="Tahoma"/>
                <w:color w:val="0070C0"/>
                <w:kern w:val="0"/>
                <w:sz w:val="22"/>
              </w:rPr>
              <w:t>docx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”</w:t>
            </w:r>
          </w:p>
        </w:tc>
      </w:tr>
    </w:tbl>
    <w:p w14:paraId="6E79BE7A" w14:textId="77777777" w:rsidR="008673C9" w:rsidRPr="008673C9" w:rsidRDefault="008673C9" w:rsidP="006E448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3D8F3ADC" w14:textId="77777777" w:rsidR="00FC27C4" w:rsidRDefault="0034067B" w:rsidP="0034067B">
      <w:r>
        <w:br w:type="page"/>
      </w:r>
    </w:p>
    <w:p w14:paraId="1D04260F" w14:textId="13217E33" w:rsidR="00596B1F" w:rsidRPr="00AD60FE" w:rsidRDefault="00596B1F" w:rsidP="00596B1F">
      <w:pPr>
        <w:pStyle w:val="4"/>
      </w:pPr>
      <w:r>
        <w:lastRenderedPageBreak/>
        <w:t>2</w:t>
      </w:r>
      <w:r>
        <w:rPr>
          <w:rFonts w:hint="eastAsia"/>
        </w:rPr>
        <w:t>）底图说明</w:t>
      </w:r>
    </w:p>
    <w:p w14:paraId="24AF5D27" w14:textId="60F2280C" w:rsidR="00C55D82" w:rsidRDefault="00596B1F" w:rsidP="00596B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596B1F">
        <w:rPr>
          <w:rFonts w:ascii="Tahoma" w:eastAsia="微软雅黑" w:hAnsi="Tahoma" w:hint="eastAsia"/>
          <w:kern w:val="0"/>
          <w:sz w:val="22"/>
        </w:rPr>
        <w:t>底图是菜单层级的底层</w:t>
      </w:r>
      <w:r>
        <w:rPr>
          <w:rFonts w:ascii="Tahoma" w:eastAsia="微软雅黑" w:hAnsi="Tahoma" w:hint="eastAsia"/>
          <w:kern w:val="0"/>
          <w:sz w:val="22"/>
        </w:rPr>
        <w:t>功能</w:t>
      </w:r>
      <w:r w:rsidRPr="00596B1F">
        <w:rPr>
          <w:rFonts w:ascii="Tahoma" w:eastAsia="微软雅黑" w:hAnsi="Tahoma" w:hint="eastAsia"/>
          <w:kern w:val="0"/>
          <w:sz w:val="22"/>
        </w:rPr>
        <w:t>，</w:t>
      </w:r>
      <w:r w:rsidR="00C55D82">
        <w:rPr>
          <w:rFonts w:ascii="Tahoma" w:eastAsia="微软雅黑" w:hAnsi="Tahoma" w:hint="eastAsia"/>
          <w:kern w:val="0"/>
          <w:sz w:val="22"/>
        </w:rPr>
        <w:t>用于显示</w:t>
      </w:r>
      <w:r w:rsidR="00C55D82">
        <w:rPr>
          <w:rFonts w:ascii="Tahoma" w:eastAsia="微软雅黑" w:hAnsi="Tahoma" w:hint="eastAsia"/>
          <w:kern w:val="0"/>
          <w:sz w:val="22"/>
        </w:rPr>
        <w:t xml:space="preserve"> </w:t>
      </w:r>
      <w:r w:rsidR="00C55D82">
        <w:rPr>
          <w:rFonts w:ascii="Tahoma" w:eastAsia="微软雅黑" w:hAnsi="Tahoma" w:hint="eastAsia"/>
          <w:kern w:val="0"/>
          <w:sz w:val="22"/>
        </w:rPr>
        <w:t>地图界面</w:t>
      </w:r>
      <w:r w:rsidR="00C55D82">
        <w:rPr>
          <w:rFonts w:ascii="Tahoma" w:eastAsia="微软雅黑" w:hAnsi="Tahoma" w:hint="eastAsia"/>
          <w:kern w:val="0"/>
          <w:sz w:val="22"/>
        </w:rPr>
        <w:t xml:space="preserve"> </w:t>
      </w:r>
      <w:r w:rsidR="00C55D82">
        <w:rPr>
          <w:rFonts w:ascii="Tahoma" w:eastAsia="微软雅黑" w:hAnsi="Tahoma" w:hint="eastAsia"/>
          <w:kern w:val="0"/>
          <w:sz w:val="22"/>
        </w:rPr>
        <w:t>的</w:t>
      </w:r>
      <w:r w:rsidR="00C55D82" w:rsidRPr="00C55D82">
        <w:rPr>
          <w:rFonts w:ascii="Tahoma" w:eastAsia="微软雅黑" w:hAnsi="Tahoma" w:hint="eastAsia"/>
          <w:b/>
          <w:bCs/>
          <w:kern w:val="0"/>
          <w:sz w:val="22"/>
        </w:rPr>
        <w:t>模糊图像</w:t>
      </w:r>
      <w:r w:rsidR="00C55D82">
        <w:rPr>
          <w:rFonts w:ascii="Tahoma" w:eastAsia="微软雅黑" w:hAnsi="Tahoma" w:hint="eastAsia"/>
          <w:kern w:val="0"/>
          <w:sz w:val="22"/>
        </w:rPr>
        <w:t>。</w:t>
      </w:r>
    </w:p>
    <w:p w14:paraId="2D3B9EFF" w14:textId="77777777" w:rsidR="00C55D82" w:rsidRDefault="00C55D82" w:rsidP="00C55D8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图像的作用是让你感觉自己像在地图界面。</w:t>
      </w:r>
    </w:p>
    <w:p w14:paraId="47B921B7" w14:textId="154FB0BA" w:rsidR="00C55D82" w:rsidRDefault="00C55D82" w:rsidP="00C55D8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实际上你已经在菜单界面，你无法在菜单界面操作地图界面的任何内容和指令。</w:t>
      </w:r>
    </w:p>
    <w:p w14:paraId="6375DE34" w14:textId="328310BF" w:rsidR="00C55D82" w:rsidRDefault="00C55D82" w:rsidP="00C55D8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示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E15110" w:rsidRPr="00E15110">
        <w:rPr>
          <w:rFonts w:ascii="Tahoma" w:eastAsia="微软雅黑" w:hAnsi="Tahoma" w:hint="eastAsia"/>
          <w:color w:val="00B050"/>
          <w:kern w:val="0"/>
          <w:sz w:val="22"/>
        </w:rPr>
        <w:t>主</w:t>
      </w:r>
      <w:r w:rsidRPr="00E15110">
        <w:rPr>
          <w:rFonts w:ascii="Tahoma" w:eastAsia="微软雅黑" w:hAnsi="Tahoma" w:hint="eastAsia"/>
          <w:color w:val="00B050"/>
          <w:kern w:val="0"/>
          <w:sz w:val="22"/>
        </w:rPr>
        <w:t>菜</w:t>
      </w:r>
      <w:proofErr w:type="gramStart"/>
      <w:r w:rsidRPr="00E15110">
        <w:rPr>
          <w:rFonts w:ascii="Tahoma" w:eastAsia="微软雅黑" w:hAnsi="Tahoma" w:hint="eastAsia"/>
          <w:color w:val="00B050"/>
          <w:kern w:val="0"/>
          <w:sz w:val="22"/>
        </w:rPr>
        <w:t>单管理</w:t>
      </w:r>
      <w:proofErr w:type="gramEnd"/>
      <w:r w:rsidRPr="00E15110">
        <w:rPr>
          <w:rFonts w:ascii="Tahoma" w:eastAsia="微软雅黑" w:hAnsi="Tahoma" w:hint="eastAsia"/>
          <w:color w:val="00B050"/>
          <w:kern w:val="0"/>
          <w:sz w:val="22"/>
        </w:rPr>
        <w:t>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空面板介绍）</w:t>
      </w:r>
    </w:p>
    <w:p w14:paraId="5ABD4586" w14:textId="53FF5A6D" w:rsidR="00C55D82" w:rsidRDefault="00C55D82" w:rsidP="00C55D8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55D8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F83213A" wp14:editId="3A416CC1">
            <wp:extent cx="3962400" cy="2932920"/>
            <wp:effectExtent l="0" t="0" r="0" b="1270"/>
            <wp:docPr id="18629720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7482" cy="29366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C05189" w14:textId="0C91E936" w:rsidR="00146593" w:rsidRPr="00146593" w:rsidRDefault="00146593" w:rsidP="001465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46593">
        <w:rPr>
          <w:rFonts w:ascii="Tahoma" w:eastAsia="微软雅黑" w:hAnsi="Tahoma" w:hint="eastAsia"/>
          <w:kern w:val="0"/>
          <w:sz w:val="22"/>
        </w:rPr>
        <w:t>如果你不想看到底图，你可以把它涂黑，通过插件修改：</w:t>
      </w:r>
    </w:p>
    <w:p w14:paraId="7197A44C" w14:textId="0D518CC4" w:rsidR="00146593" w:rsidRPr="00146593" w:rsidRDefault="00146593" w:rsidP="001465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060BC9">
        <w:rPr>
          <w:rFonts w:ascii="Tahoma" w:eastAsia="微软雅黑" w:hAnsi="Tahoma"/>
          <w:kern w:val="0"/>
          <w:sz w:val="22"/>
        </w:rPr>
        <w:t>Drill_MenuBackground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主菜单</w:t>
      </w:r>
      <w:r w:rsidRPr="00B261BC">
        <w:rPr>
          <w:rFonts w:ascii="Tahoma" w:eastAsia="微软雅黑" w:hAnsi="Tahom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F10608">
        <w:rPr>
          <w:rFonts w:ascii="Tahoma" w:eastAsia="微软雅黑" w:hAnsi="Tahoma" w:hint="eastAsia"/>
          <w:kern w:val="0"/>
          <w:sz w:val="22"/>
        </w:rPr>
        <w:t>多层</w:t>
      </w:r>
      <w:r>
        <w:rPr>
          <w:rFonts w:ascii="Tahoma" w:eastAsia="微软雅黑" w:hAnsi="Tahoma" w:hint="eastAsia"/>
          <w:kern w:val="0"/>
          <w:sz w:val="22"/>
        </w:rPr>
        <w:t>菜单</w:t>
      </w:r>
      <w:r w:rsidRPr="00F10608">
        <w:rPr>
          <w:rFonts w:ascii="Tahoma" w:eastAsia="微软雅黑" w:hAnsi="Tahoma" w:hint="eastAsia"/>
          <w:kern w:val="0"/>
          <w:sz w:val="22"/>
        </w:rPr>
        <w:t>背景</w:t>
      </w:r>
    </w:p>
    <w:p w14:paraId="6A2739E4" w14:textId="0825F633" w:rsidR="00146593" w:rsidRPr="00C55D82" w:rsidRDefault="00146593" w:rsidP="0014659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4659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87A73FC" wp14:editId="57F4C9DE">
            <wp:extent cx="3147060" cy="1816712"/>
            <wp:effectExtent l="0" t="0" r="0" b="0"/>
            <wp:docPr id="30943651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2075" cy="18196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C10695" w14:textId="17D8DFEE" w:rsidR="00C55D82" w:rsidRDefault="00146593" w:rsidP="00C55D82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</w:t>
      </w:r>
      <w:r w:rsidR="00596B1F" w:rsidRPr="00596B1F">
        <w:rPr>
          <w:rFonts w:ascii="Tahoma" w:eastAsia="微软雅黑" w:hAnsi="Tahoma" w:hint="eastAsia"/>
          <w:kern w:val="0"/>
          <w:sz w:val="22"/>
        </w:rPr>
        <w:t>装饰贴图</w:t>
      </w:r>
      <w:r w:rsidR="00C55D82">
        <w:rPr>
          <w:rFonts w:ascii="Tahoma" w:eastAsia="微软雅黑" w:hAnsi="Tahoma" w:hint="eastAsia"/>
          <w:kern w:val="0"/>
          <w:sz w:val="22"/>
        </w:rPr>
        <w:t>基于底图才能装饰。</w:t>
      </w:r>
    </w:p>
    <w:p w14:paraId="089EF3BA" w14:textId="790BC7DD" w:rsidR="00596B1F" w:rsidRPr="00D73A66" w:rsidRDefault="00596B1F" w:rsidP="00596B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有些菜单插件拥有</w:t>
      </w:r>
      <w:r w:rsidR="00C55D82">
        <w:rPr>
          <w:rFonts w:ascii="Tahoma" w:eastAsia="微软雅黑" w:hAnsi="Tahoma" w:hint="eastAsia"/>
          <w:kern w:val="0"/>
          <w:sz w:val="22"/>
        </w:rPr>
        <w:t xml:space="preserve"> </w:t>
      </w:r>
      <w:r w:rsidR="00C55D82">
        <w:rPr>
          <w:rFonts w:ascii="Tahoma" w:eastAsia="微软雅黑" w:hAnsi="Tahoma" w:hint="eastAsia"/>
          <w:kern w:val="0"/>
          <w:sz w:val="22"/>
        </w:rPr>
        <w:t>自定义</w:t>
      </w:r>
      <w:r>
        <w:rPr>
          <w:rFonts w:ascii="Tahoma" w:eastAsia="微软雅黑" w:hAnsi="Tahoma" w:hint="eastAsia"/>
          <w:kern w:val="0"/>
          <w:sz w:val="22"/>
        </w:rPr>
        <w:t>菜单</w:t>
      </w:r>
      <w:r w:rsidR="00C55D82">
        <w:rPr>
          <w:rFonts w:ascii="Tahoma" w:eastAsia="微软雅黑" w:hAnsi="Tahoma" w:hint="eastAsia"/>
          <w:kern w:val="0"/>
          <w:sz w:val="22"/>
        </w:rPr>
        <w:t>自身的</w:t>
      </w:r>
      <w:r>
        <w:rPr>
          <w:rFonts w:ascii="Tahoma" w:eastAsia="微软雅黑" w:hAnsi="Tahoma" w:hint="eastAsia"/>
          <w:kern w:val="0"/>
          <w:sz w:val="22"/>
        </w:rPr>
        <w:t>背景</w:t>
      </w:r>
      <w:r w:rsidR="00C55D82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功能，他们或多或少地会修改对底图的设置，这时候装饰插件就可能不支持装饰这个菜单面板了。</w:t>
      </w:r>
    </w:p>
    <w:p w14:paraId="13B457F4" w14:textId="77777777" w:rsidR="00596B1F" w:rsidRDefault="00596B1F" w:rsidP="0034067B"/>
    <w:p w14:paraId="4C578126" w14:textId="54026E90" w:rsidR="00596B1F" w:rsidRPr="0034067B" w:rsidRDefault="00596B1F" w:rsidP="00596B1F">
      <w:pPr>
        <w:widowControl/>
        <w:jc w:val="left"/>
      </w:pPr>
      <w:r>
        <w:br w:type="page"/>
      </w:r>
    </w:p>
    <w:p w14:paraId="5FC77B8E" w14:textId="64733149" w:rsidR="00536876" w:rsidRPr="00536876" w:rsidRDefault="00536876" w:rsidP="00536876">
      <w:pPr>
        <w:pStyle w:val="2"/>
      </w:pPr>
      <w:bookmarkStart w:id="2" w:name="_图片层级"/>
      <w:bookmarkEnd w:id="2"/>
      <w:r>
        <w:rPr>
          <w:rFonts w:hint="eastAsia"/>
        </w:rPr>
        <w:lastRenderedPageBreak/>
        <w:t>扩展效果</w:t>
      </w:r>
    </w:p>
    <w:p w14:paraId="5ACD2B51" w14:textId="1E0853ED" w:rsidR="00CA0920" w:rsidRDefault="00D81127" w:rsidP="00CA0920">
      <w:pPr>
        <w:pStyle w:val="3"/>
      </w:pPr>
      <w:r>
        <w:rPr>
          <w:rFonts w:hint="eastAsia"/>
        </w:rPr>
        <w:t>静态</w:t>
      </w:r>
      <w:r w:rsidR="00CA0920">
        <w:rPr>
          <w:rFonts w:hint="eastAsia"/>
        </w:rPr>
        <w:t>遮罩</w:t>
      </w:r>
    </w:p>
    <w:p w14:paraId="3D9F12AE" w14:textId="4948A66B" w:rsidR="00A66A1E" w:rsidRPr="00A66A1E" w:rsidRDefault="00A66A1E" w:rsidP="00D81127">
      <w:pPr>
        <w:rPr>
          <w:rFonts w:ascii="Tahoma" w:eastAsia="微软雅黑" w:hAnsi="Tahoma"/>
          <w:color w:val="0070C0"/>
          <w:kern w:val="0"/>
          <w:sz w:val="22"/>
        </w:rPr>
      </w:pPr>
      <w:r w:rsidRPr="00A66A1E">
        <w:rPr>
          <w:rFonts w:ascii="Tahoma" w:eastAsia="微软雅黑" w:hAnsi="Tahoma" w:hint="eastAsia"/>
          <w:color w:val="0070C0"/>
          <w:kern w:val="0"/>
          <w:sz w:val="22"/>
        </w:rPr>
        <w:t>菜单界面和标题界面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A66A1E">
        <w:rPr>
          <w:rFonts w:ascii="Tahoma" w:eastAsia="微软雅黑" w:hAnsi="Tahoma" w:hint="eastAsia"/>
          <w:color w:val="0070C0"/>
          <w:kern w:val="0"/>
          <w:sz w:val="22"/>
        </w:rPr>
        <w:t>能够配置静态遮罩。</w:t>
      </w:r>
    </w:p>
    <w:p w14:paraId="0C03B4EB" w14:textId="0CF567E2" w:rsidR="00744A11" w:rsidRDefault="00D81127" w:rsidP="00D81127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静态</w:t>
      </w:r>
      <w:r w:rsidR="00744A11" w:rsidRPr="00744A11">
        <w:rPr>
          <w:rFonts w:ascii="Tahoma" w:eastAsia="微软雅黑" w:hAnsi="Tahoma" w:hint="eastAsia"/>
          <w:kern w:val="0"/>
          <w:sz w:val="22"/>
        </w:rPr>
        <w:t>遮罩</w:t>
      </w:r>
      <w:r>
        <w:rPr>
          <w:rFonts w:ascii="Tahoma" w:eastAsia="微软雅黑" w:hAnsi="Tahoma" w:hint="eastAsia"/>
          <w:kern w:val="0"/>
          <w:sz w:val="22"/>
        </w:rPr>
        <w:t>通过配置单张黑白图片设置，</w:t>
      </w:r>
      <w:r w:rsidR="00744A11">
        <w:rPr>
          <w:rFonts w:ascii="Tahoma" w:eastAsia="微软雅黑" w:hAnsi="Tahoma" w:hint="eastAsia"/>
          <w:kern w:val="0"/>
          <w:sz w:val="22"/>
        </w:rPr>
        <w:t>能够使得</w:t>
      </w:r>
      <w:r w:rsidR="00744A11" w:rsidRPr="00744A11">
        <w:rPr>
          <w:rFonts w:ascii="Tahoma" w:eastAsia="微软雅黑" w:hAnsi="Tahoma" w:hint="eastAsia"/>
          <w:kern w:val="0"/>
          <w:sz w:val="22"/>
        </w:rPr>
        <w:t>图片</w:t>
      </w:r>
      <w:r w:rsidR="00744A11">
        <w:rPr>
          <w:rFonts w:ascii="Tahoma" w:eastAsia="微软雅黑" w:hAnsi="Tahoma" w:hint="eastAsia"/>
          <w:kern w:val="0"/>
          <w:sz w:val="22"/>
        </w:rPr>
        <w:t>具有一定的</w:t>
      </w:r>
      <w:r w:rsidR="00744A11" w:rsidRPr="00744A11">
        <w:rPr>
          <w:rFonts w:ascii="Tahoma" w:eastAsia="微软雅黑" w:hAnsi="Tahoma" w:hint="eastAsia"/>
          <w:kern w:val="0"/>
          <w:sz w:val="22"/>
        </w:rPr>
        <w:t>相减</w:t>
      </w:r>
      <w:r w:rsidR="00744A11">
        <w:rPr>
          <w:rFonts w:ascii="Tahoma" w:eastAsia="微软雅黑" w:hAnsi="Tahoma" w:hint="eastAsia"/>
          <w:kern w:val="0"/>
          <w:sz w:val="22"/>
        </w:rPr>
        <w:t>效果：</w:t>
      </w:r>
    </w:p>
    <w:p w14:paraId="054063D5" w14:textId="77777777" w:rsidR="00566DE1" w:rsidRDefault="00C422C9" w:rsidP="00D81127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白色</w:t>
      </w:r>
      <w:r w:rsidRPr="00C422C9">
        <w:rPr>
          <w:rFonts w:ascii="Tahoma" w:eastAsia="微软雅黑" w:hAnsi="Tahoma" w:hint="eastAsia"/>
          <w:kern w:val="0"/>
          <w:sz w:val="22"/>
        </w:rPr>
        <w:t>为显示部分，黑色为隐藏部分</w:t>
      </w:r>
      <w:r>
        <w:rPr>
          <w:rFonts w:ascii="Tahoma" w:eastAsia="微软雅黑" w:hAnsi="Tahoma" w:hint="eastAsia"/>
          <w:kern w:val="0"/>
          <w:sz w:val="22"/>
        </w:rPr>
        <w:t>，灰色为对应透明度的半透明状态）</w:t>
      </w:r>
    </w:p>
    <w:p w14:paraId="1242884C" w14:textId="77777777" w:rsidR="00566DE1" w:rsidRDefault="00566DE1" w:rsidP="00CA0920">
      <w:pPr>
        <w:rPr>
          <w:rFonts w:ascii="Tahoma" w:eastAsia="微软雅黑" w:hAnsi="Tahoma"/>
          <w:kern w:val="0"/>
          <w:sz w:val="22"/>
        </w:rPr>
      </w:pPr>
      <w:r w:rsidRPr="00566DE1">
        <w:t xml:space="preserve"> </w:t>
      </w:r>
      <w:r>
        <w:rPr>
          <w:noProof/>
        </w:rPr>
        <w:drawing>
          <wp:inline distT="0" distB="0" distL="0" distR="0" wp14:anchorId="65E8A56B" wp14:editId="328D8F5C">
            <wp:extent cx="2419350" cy="1677467"/>
            <wp:effectExtent l="19050" t="19050" r="19050" b="1841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1366" cy="1699666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 w:rsidR="00145EBB">
        <w:t xml:space="preserve">  </w:t>
      </w:r>
      <w:r>
        <w:rPr>
          <w:noProof/>
        </w:rPr>
        <w:drawing>
          <wp:inline distT="0" distB="0" distL="0" distR="0" wp14:anchorId="1EE07C77" wp14:editId="251396CE">
            <wp:extent cx="2404110" cy="1666900"/>
            <wp:effectExtent l="19050" t="19050" r="15240" b="2857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8662" cy="1683923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D737BA4" w14:textId="77777777" w:rsidR="00566DE1" w:rsidRPr="00566DE1" w:rsidRDefault="002902A1" w:rsidP="00566DE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7B8D31CD" wp14:editId="72BC84EC">
            <wp:extent cx="3345180" cy="2522779"/>
            <wp:effectExtent l="0" t="0" r="762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61243" cy="2534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5B069C" w14:textId="77777777" w:rsidR="00C422C9" w:rsidRDefault="00145EBB" w:rsidP="00CA0920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背景和遮罩组合后，可以变成切割后的背景，并且背景移动时，遮罩不会发生变化。</w:t>
      </w:r>
    </w:p>
    <w:p w14:paraId="29198C2E" w14:textId="4E4F27F6" w:rsidR="002902A1" w:rsidRPr="00C422C9" w:rsidRDefault="002902A1" w:rsidP="00CA0920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可以去</w:t>
      </w:r>
      <w:r w:rsidR="00E15110" w:rsidRPr="00E15110">
        <w:rPr>
          <w:rFonts w:ascii="Tahoma" w:eastAsia="微软雅黑" w:hAnsi="Tahoma" w:hint="eastAsia"/>
          <w:color w:val="00B050"/>
          <w:kern w:val="0"/>
          <w:sz w:val="22"/>
        </w:rPr>
        <w:t>主</w:t>
      </w:r>
      <w:r w:rsidRPr="00E15110">
        <w:rPr>
          <w:rFonts w:ascii="Tahoma" w:eastAsia="微软雅黑" w:hAnsi="Tahoma" w:hint="eastAsia"/>
          <w:color w:val="00B050"/>
          <w:kern w:val="0"/>
          <w:sz w:val="22"/>
        </w:rPr>
        <w:t>菜</w:t>
      </w:r>
      <w:proofErr w:type="gramStart"/>
      <w:r w:rsidRPr="00E15110">
        <w:rPr>
          <w:rFonts w:ascii="Tahoma" w:eastAsia="微软雅黑" w:hAnsi="Tahoma" w:hint="eastAsia"/>
          <w:color w:val="00B050"/>
          <w:kern w:val="0"/>
          <w:sz w:val="22"/>
        </w:rPr>
        <w:t>单管理</w:t>
      </w:r>
      <w:proofErr w:type="gramEnd"/>
      <w:r w:rsidRPr="00E15110">
        <w:rPr>
          <w:rFonts w:ascii="Tahoma" w:eastAsia="微软雅黑" w:hAnsi="Tahoma" w:hint="eastAsia"/>
          <w:color w:val="00B050"/>
          <w:kern w:val="0"/>
          <w:sz w:val="22"/>
        </w:rPr>
        <w:t>层</w:t>
      </w:r>
      <w:r>
        <w:rPr>
          <w:rFonts w:ascii="Tahoma" w:eastAsia="微软雅黑" w:hAnsi="Tahoma" w:hint="eastAsia"/>
          <w:kern w:val="0"/>
          <w:sz w:val="22"/>
        </w:rPr>
        <w:t>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空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示例。</w:t>
      </w:r>
    </w:p>
    <w:p w14:paraId="54237DC7" w14:textId="703E218E" w:rsidR="00CA0920" w:rsidRDefault="00CA0920" w:rsidP="00CA092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99E4086" w14:textId="7CC50A16" w:rsidR="004316E2" w:rsidRPr="00583397" w:rsidRDefault="00D50D79" w:rsidP="00583397">
      <w:pPr>
        <w:pStyle w:val="3"/>
      </w:pPr>
      <w:r>
        <w:rPr>
          <w:rFonts w:hint="eastAsia"/>
        </w:rPr>
        <w:lastRenderedPageBreak/>
        <w:t>数据更新与旧存档（标题</w:t>
      </w:r>
      <w:r w:rsidR="00FD441B">
        <w:rPr>
          <w:rFonts w:hint="eastAsia"/>
        </w:rPr>
        <w:t>界面</w:t>
      </w:r>
      <w:r>
        <w:rPr>
          <w:rFonts w:hint="eastAsia"/>
        </w:rPr>
        <w:t>）</w:t>
      </w:r>
    </w:p>
    <w:p w14:paraId="2EBB4564" w14:textId="796713F8" w:rsidR="00D50D79" w:rsidRDefault="00D50D79" w:rsidP="00D50D7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标题界面的相关</w:t>
      </w:r>
      <w:r w:rsidR="005216A2">
        <w:rPr>
          <w:rFonts w:ascii="Tahoma" w:eastAsia="微软雅黑" w:hAnsi="Tahoma" w:hint="eastAsia"/>
          <w:kern w:val="0"/>
          <w:sz w:val="22"/>
        </w:rPr>
        <w:t>装饰配置</w:t>
      </w:r>
      <w:r>
        <w:rPr>
          <w:rFonts w:ascii="Tahoma" w:eastAsia="微软雅黑" w:hAnsi="Tahoma" w:hint="eastAsia"/>
          <w:kern w:val="0"/>
          <w:sz w:val="22"/>
        </w:rPr>
        <w:t>，可以自定义存储到指定的全局文件中。</w:t>
      </w:r>
    </w:p>
    <w:p w14:paraId="07EC9211" w14:textId="7BE8C765" w:rsidR="005216A2" w:rsidRPr="005216A2" w:rsidRDefault="005216A2" w:rsidP="00D50D7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下图，配置的文件路径，对应到全局存储的文件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161C9B8" w14:textId="77777777" w:rsidR="00D50D79" w:rsidRDefault="00D50D79" w:rsidP="00D50D79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B2E4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5FA37C1" wp14:editId="5B39B5C9">
            <wp:extent cx="3009900" cy="80264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3320" cy="811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31CE8B" w14:textId="31E4AD98" w:rsidR="00ED58A6" w:rsidRPr="00ED58A6" w:rsidRDefault="00ED58A6" w:rsidP="00ED58A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D58A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DDAF7B9" wp14:editId="515480F9">
            <wp:extent cx="3086100" cy="1630668"/>
            <wp:effectExtent l="0" t="0" r="0" b="8255"/>
            <wp:docPr id="15856166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4455" cy="16403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84811D" w14:textId="77777777" w:rsidR="00D50D79" w:rsidRDefault="00D50D79" w:rsidP="00ED58A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去看看“</w:t>
      </w:r>
      <w:r w:rsidRPr="003766FA">
        <w:rPr>
          <w:rFonts w:ascii="Tahoma" w:eastAsia="微软雅黑" w:hAnsi="Tahoma"/>
          <w:color w:val="0070C0"/>
          <w:kern w:val="0"/>
          <w:sz w:val="22"/>
        </w:rPr>
        <w:t>21.</w:t>
      </w:r>
      <w:r w:rsidRPr="003766FA">
        <w:rPr>
          <w:rFonts w:ascii="Tahoma" w:eastAsia="微软雅黑" w:hAnsi="Tahoma"/>
          <w:color w:val="0070C0"/>
          <w:kern w:val="0"/>
          <w:sz w:val="22"/>
        </w:rPr>
        <w:t>管理器</w:t>
      </w:r>
      <w:r w:rsidRPr="003766FA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3766FA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3766FA">
        <w:rPr>
          <w:rFonts w:ascii="Tahoma" w:eastAsia="微软雅黑" w:hAnsi="Tahoma" w:hint="eastAsia"/>
          <w:color w:val="0070C0"/>
          <w:kern w:val="0"/>
          <w:sz w:val="22"/>
        </w:rPr>
        <w:t>关于全局存储</w:t>
      </w:r>
      <w:r w:rsidRPr="003766FA">
        <w:rPr>
          <w:rFonts w:ascii="Tahoma" w:eastAsia="微软雅黑" w:hAnsi="Tahoma" w:hint="eastAsia"/>
          <w:color w:val="0070C0"/>
          <w:kern w:val="0"/>
          <w:sz w:val="22"/>
        </w:rPr>
        <w:t>.</w:t>
      </w:r>
      <w:r w:rsidRPr="003766FA">
        <w:rPr>
          <w:rFonts w:ascii="Tahoma" w:eastAsia="微软雅黑" w:hAnsi="Tahoma"/>
          <w:color w:val="0070C0"/>
          <w:kern w:val="0"/>
          <w:sz w:val="22"/>
        </w:rPr>
        <w:t>docx</w:t>
      </w:r>
      <w:r>
        <w:rPr>
          <w:rFonts w:ascii="Tahoma" w:eastAsia="微软雅黑" w:hAnsi="Tahoma" w:hint="eastAsia"/>
          <w:kern w:val="0"/>
          <w:sz w:val="22"/>
        </w:rPr>
        <w:t>”。</w:t>
      </w:r>
    </w:p>
    <w:p w14:paraId="6D00F1EA" w14:textId="5E057797" w:rsidR="00583397" w:rsidRPr="00800C95" w:rsidRDefault="00ED58A6" w:rsidP="00ED58A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也可以</w:t>
      </w:r>
      <w:r w:rsidR="00583397" w:rsidRPr="00800C95">
        <w:rPr>
          <w:rFonts w:ascii="Tahoma" w:eastAsia="微软雅黑" w:hAnsi="Tahoma" w:hint="eastAsia"/>
          <w:kern w:val="0"/>
          <w:sz w:val="22"/>
        </w:rPr>
        <w:t>去了解一下“</w:t>
      </w:r>
      <w:r w:rsidR="00583397" w:rsidRPr="00800C95">
        <w:rPr>
          <w:rFonts w:ascii="Tahoma" w:eastAsia="微软雅黑" w:hAnsi="Tahoma"/>
          <w:color w:val="0070C0"/>
          <w:kern w:val="0"/>
          <w:sz w:val="22"/>
        </w:rPr>
        <w:t>21.</w:t>
      </w:r>
      <w:r w:rsidR="00583397" w:rsidRPr="00800C95">
        <w:rPr>
          <w:rFonts w:ascii="Tahoma" w:eastAsia="微软雅黑" w:hAnsi="Tahoma"/>
          <w:color w:val="0070C0"/>
          <w:kern w:val="0"/>
          <w:sz w:val="22"/>
        </w:rPr>
        <w:t>管理器</w:t>
      </w:r>
      <w:r w:rsidR="00583397" w:rsidRPr="00800C9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583397" w:rsidRPr="00800C95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="00583397" w:rsidRPr="00800C95">
        <w:rPr>
          <w:rFonts w:ascii="Tahoma" w:eastAsia="微软雅黑" w:hAnsi="Tahoma" w:hint="eastAsia"/>
          <w:color w:val="0070C0"/>
          <w:kern w:val="0"/>
          <w:sz w:val="22"/>
        </w:rPr>
        <w:t>数据更新与旧存档</w:t>
      </w:r>
      <w:r w:rsidR="00583397" w:rsidRPr="00800C95">
        <w:rPr>
          <w:rFonts w:ascii="Tahoma" w:eastAsia="微软雅黑" w:hAnsi="Tahoma" w:hint="eastAsia"/>
          <w:color w:val="0070C0"/>
          <w:kern w:val="0"/>
          <w:sz w:val="22"/>
        </w:rPr>
        <w:t>.</w:t>
      </w:r>
      <w:r w:rsidR="00583397" w:rsidRPr="00800C95">
        <w:rPr>
          <w:rFonts w:ascii="Tahoma" w:eastAsia="微软雅黑" w:hAnsi="Tahoma"/>
          <w:color w:val="0070C0"/>
          <w:kern w:val="0"/>
          <w:sz w:val="22"/>
        </w:rPr>
        <w:t>docx</w:t>
      </w:r>
      <w:r w:rsidR="00583397" w:rsidRPr="00800C95">
        <w:rPr>
          <w:rFonts w:ascii="Tahoma" w:eastAsia="微软雅黑" w:hAnsi="Tahoma" w:hint="eastAsia"/>
          <w:kern w:val="0"/>
          <w:sz w:val="22"/>
        </w:rPr>
        <w:t>”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83397" w14:paraId="5A35476D" w14:textId="77777777" w:rsidTr="008A2549">
        <w:tc>
          <w:tcPr>
            <w:tcW w:w="8522" w:type="dxa"/>
            <w:shd w:val="clear" w:color="auto" w:fill="DEEAF6" w:themeFill="accent1" w:themeFillTint="33"/>
          </w:tcPr>
          <w:p w14:paraId="584D8269" w14:textId="77777777" w:rsidR="00583397" w:rsidRDefault="00583397" w:rsidP="008A254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注意，这里提及的是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Pr="003B04AA">
              <w:rPr>
                <w:rFonts w:ascii="Tahoma" w:eastAsia="微软雅黑" w:hAnsi="Tahoma" w:hint="eastAsia"/>
                <w:b/>
                <w:kern w:val="0"/>
                <w:sz w:val="22"/>
              </w:rPr>
              <w:t>插件配置</w:t>
            </w:r>
            <w:r w:rsidRPr="006F42D6">
              <w:rPr>
                <w:rFonts w:ascii="Tahoma" w:eastAsia="微软雅黑" w:hAnsi="Tahoma" w:hint="eastAsia"/>
                <w:b/>
                <w:kern w:val="0"/>
                <w:sz w:val="22"/>
              </w:rPr>
              <w:t>与旧存档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的关系。</w:t>
            </w:r>
          </w:p>
          <w:p w14:paraId="3090DF45" w14:textId="77777777" w:rsidR="00583397" w:rsidRDefault="00583397" w:rsidP="008A254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如果你直接更新了插件，旧存档赶紧删了。</w:t>
            </w:r>
          </w:p>
          <w:p w14:paraId="40D22DD6" w14:textId="77777777" w:rsidR="00583397" w:rsidRDefault="00583397" w:rsidP="008A254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更新插件相当于数据底层变动，而数据底层变动对旧存档影响是</w:t>
            </w:r>
            <w:r w:rsidRPr="004200EA">
              <w:rPr>
                <w:rFonts w:ascii="Tahoma" w:eastAsia="微软雅黑" w:hAnsi="Tahoma" w:hint="eastAsia"/>
                <w:b/>
                <w:kern w:val="0"/>
                <w:sz w:val="22"/>
              </w:rPr>
              <w:t>无法</w:t>
            </w:r>
            <w:r>
              <w:rPr>
                <w:rFonts w:ascii="Tahoma" w:eastAsia="微软雅黑" w:hAnsi="Tahoma" w:hint="eastAsia"/>
                <w:b/>
                <w:kern w:val="0"/>
                <w:sz w:val="22"/>
              </w:rPr>
              <w:t>预估无法</w:t>
            </w:r>
            <w:r w:rsidRPr="004200EA">
              <w:rPr>
                <w:rFonts w:ascii="Tahoma" w:eastAsia="微软雅黑" w:hAnsi="Tahoma" w:hint="eastAsia"/>
                <w:b/>
                <w:kern w:val="0"/>
                <w:sz w:val="22"/>
              </w:rPr>
              <w:t>控制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的。</w:t>
            </w:r>
          </w:p>
        </w:tc>
      </w:tr>
    </w:tbl>
    <w:p w14:paraId="500BBA8F" w14:textId="77777777" w:rsidR="00583397" w:rsidRPr="00583397" w:rsidRDefault="00583397" w:rsidP="00D50D79">
      <w:pPr>
        <w:rPr>
          <w:rFonts w:ascii="Tahoma" w:eastAsia="微软雅黑" w:hAnsi="Tahoma"/>
          <w:kern w:val="0"/>
          <w:sz w:val="22"/>
        </w:rPr>
      </w:pPr>
    </w:p>
    <w:p w14:paraId="195A3D9C" w14:textId="77777777" w:rsidR="00D50D79" w:rsidRPr="004729EC" w:rsidRDefault="00D50D79" w:rsidP="00D50D7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F3A871A" w14:textId="3DF966BC" w:rsidR="00A3296D" w:rsidRPr="00A3296D" w:rsidRDefault="00A3296D" w:rsidP="00A3296D">
      <w:pPr>
        <w:pStyle w:val="2"/>
      </w:pPr>
      <w:r>
        <w:rPr>
          <w:rFonts w:hint="eastAsia"/>
        </w:rPr>
        <w:lastRenderedPageBreak/>
        <w:t>特殊插件</w:t>
      </w:r>
    </w:p>
    <w:p w14:paraId="34A586B7" w14:textId="2EEFB446" w:rsidR="00A3296D" w:rsidRDefault="00A3296D" w:rsidP="00A3296D">
      <w:pPr>
        <w:pStyle w:val="3"/>
      </w:pPr>
      <w:bookmarkStart w:id="3" w:name="_地图界面_-_位移比"/>
      <w:bookmarkEnd w:id="3"/>
      <w:r>
        <w:rPr>
          <w:rFonts w:hint="eastAsia"/>
        </w:rPr>
        <w:t>插件 -</w:t>
      </w:r>
      <w:r>
        <w:t xml:space="preserve"> </w:t>
      </w:r>
      <w:r w:rsidRPr="0095355F">
        <w:rPr>
          <w:rFonts w:hint="eastAsia"/>
        </w:rPr>
        <w:t>返回按钮</w:t>
      </w:r>
    </w:p>
    <w:p w14:paraId="3CE39CEC" w14:textId="768EC31D" w:rsidR="003E0FF2" w:rsidRPr="003E0FF2" w:rsidRDefault="003E0FF2" w:rsidP="003E0FF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E31EA">
        <w:rPr>
          <w:rFonts w:ascii="Tahoma" w:eastAsia="微软雅黑" w:hAnsi="Tahoma" w:hint="eastAsia"/>
          <w:kern w:val="0"/>
          <w:sz w:val="22"/>
        </w:rPr>
        <w:t>返回按钮是只属于</w:t>
      </w:r>
      <w:r>
        <w:rPr>
          <w:rFonts w:ascii="Tahoma" w:eastAsia="微软雅黑" w:hAnsi="Tahoma" w:hint="eastAsia"/>
          <w:kern w:val="0"/>
          <w:sz w:val="22"/>
        </w:rPr>
        <w:t>菜单插件</w:t>
      </w:r>
      <w:r w:rsidRPr="00AE31EA">
        <w:rPr>
          <w:rFonts w:ascii="Tahoma" w:eastAsia="微软雅黑" w:hAnsi="Tahoma" w:hint="eastAsia"/>
          <w:kern w:val="0"/>
          <w:sz w:val="22"/>
        </w:rPr>
        <w:t>的特殊功能插件。</w:t>
      </w:r>
    </w:p>
    <w:p w14:paraId="4D2DE94E" w14:textId="2DA40A19" w:rsidR="00A3296D" w:rsidRPr="00AE31EA" w:rsidRDefault="002D378C" w:rsidP="002D378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A3296D" w:rsidRPr="00336782">
        <w:rPr>
          <w:rFonts w:ascii="Tahoma" w:eastAsia="微软雅黑" w:hAnsi="Tahoma"/>
          <w:kern w:val="0"/>
          <w:sz w:val="22"/>
        </w:rPr>
        <w:t>Drill_MenuBackButton</w:t>
      </w:r>
      <w:proofErr w:type="spellEnd"/>
      <w:r w:rsidR="00A3296D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A3296D">
        <w:rPr>
          <w:rFonts w:ascii="Tahoma" w:eastAsia="微软雅黑" w:hAnsi="Tahoma"/>
          <w:kern w:val="0"/>
          <w:sz w:val="22"/>
        </w:rPr>
        <w:tab/>
      </w:r>
      <w:r w:rsidR="00A3296D" w:rsidRPr="00336782">
        <w:rPr>
          <w:rFonts w:ascii="Tahoma" w:eastAsia="微软雅黑" w:hAnsi="Tahoma" w:hint="eastAsia"/>
          <w:kern w:val="0"/>
          <w:sz w:val="22"/>
        </w:rPr>
        <w:t>主菜单</w:t>
      </w:r>
      <w:r w:rsidR="00A3296D" w:rsidRPr="00336782">
        <w:rPr>
          <w:rFonts w:ascii="Tahoma" w:eastAsia="微软雅黑" w:hAnsi="Tahoma"/>
          <w:kern w:val="0"/>
          <w:sz w:val="22"/>
        </w:rPr>
        <w:t xml:space="preserve"> -</w:t>
      </w:r>
      <w:r w:rsidR="00A3296D">
        <w:rPr>
          <w:rFonts w:ascii="Tahoma" w:eastAsia="微软雅黑" w:hAnsi="Tahoma"/>
          <w:kern w:val="0"/>
          <w:sz w:val="22"/>
        </w:rPr>
        <w:t xml:space="preserve"> </w:t>
      </w:r>
      <w:r w:rsidR="00A3296D" w:rsidRPr="00336782">
        <w:rPr>
          <w:rFonts w:ascii="Tahoma" w:eastAsia="微软雅黑" w:hAnsi="Tahoma" w:hint="eastAsia"/>
          <w:kern w:val="0"/>
          <w:sz w:val="22"/>
        </w:rPr>
        <w:t>返回按钮</w:t>
      </w:r>
    </w:p>
    <w:p w14:paraId="4F870B99" w14:textId="36AB9744" w:rsidR="00936AC2" w:rsidRPr="0000256D" w:rsidRDefault="00936AC2" w:rsidP="0000256D">
      <w:pPr>
        <w:pStyle w:val="4"/>
      </w:pPr>
      <w:r w:rsidRPr="0000256D">
        <w:rPr>
          <w:rFonts w:hint="eastAsia"/>
        </w:rPr>
        <w:t>1）按钮状态</w:t>
      </w:r>
    </w:p>
    <w:p w14:paraId="6D091D54" w14:textId="5E00609B" w:rsidR="00A3296D" w:rsidRPr="00B71F33" w:rsidRDefault="00A3296D" w:rsidP="00A3296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B71F33">
        <w:rPr>
          <w:rFonts w:ascii="Tahoma" w:eastAsia="微软雅黑" w:hAnsi="Tahoma" w:hint="eastAsia"/>
          <w:bCs/>
          <w:kern w:val="0"/>
          <w:sz w:val="22"/>
        </w:rPr>
        <w:t>返回按钮有三个状态：普通、高亮、按下。</w:t>
      </w:r>
    </w:p>
    <w:p w14:paraId="11B7038C" w14:textId="228CD308" w:rsidR="00A3296D" w:rsidRDefault="00A3296D" w:rsidP="00B71F33">
      <w:pPr>
        <w:widowControl/>
        <w:adjustRightInd w:val="0"/>
        <w:snapToGrid w:val="0"/>
        <w:spacing w:after="200"/>
        <w:jc w:val="center"/>
        <w:rPr>
          <w:noProof/>
        </w:rPr>
      </w:pPr>
      <w:r>
        <w:rPr>
          <w:noProof/>
        </w:rPr>
        <w:drawing>
          <wp:inline distT="0" distB="0" distL="0" distR="0" wp14:anchorId="36AE04E6" wp14:editId="4CFEAA0B">
            <wp:extent cx="1531753" cy="602032"/>
            <wp:effectExtent l="0" t="0" r="0" b="762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1753" cy="602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0CE5491" wp14:editId="22374C85">
            <wp:extent cx="1529174" cy="592455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3010" cy="593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BCEA491" wp14:editId="618C0778">
            <wp:extent cx="1402202" cy="609653"/>
            <wp:effectExtent l="0" t="0" r="762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02202" cy="60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E6A553" w14:textId="77777777" w:rsidR="00A3296D" w:rsidRDefault="00A3296D" w:rsidP="00B71F3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普通状态可以是一张图，也可以是多张图组合成的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F849C73" w14:textId="3109468D" w:rsidR="00B71F33" w:rsidRPr="001625E9" w:rsidRDefault="00A3296D" w:rsidP="00B401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高亮与按下状态则是一张配置图片。</w:t>
      </w:r>
    </w:p>
    <w:p w14:paraId="042B3B27" w14:textId="546D91C6" w:rsidR="00936AC2" w:rsidRPr="0000256D" w:rsidRDefault="00936AC2" w:rsidP="0000256D">
      <w:pPr>
        <w:pStyle w:val="4"/>
      </w:pPr>
      <w:r w:rsidRPr="0000256D">
        <w:t>2</w:t>
      </w:r>
      <w:r w:rsidRPr="0000256D">
        <w:rPr>
          <w:rFonts w:hint="eastAsia"/>
        </w:rPr>
        <w:t>）按钮与菜单</w:t>
      </w:r>
    </w:p>
    <w:p w14:paraId="14B5570C" w14:textId="356B52A4" w:rsidR="00936AC2" w:rsidRDefault="00962D0B" w:rsidP="001625E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菜单界面默认都会在固定位置显示返回按钮，如果你不希望在某些菜单中显示返回按钮，可以设置关闭。</w:t>
      </w:r>
    </w:p>
    <w:p w14:paraId="23155359" w14:textId="6F724164" w:rsidR="00936AC2" w:rsidRPr="001625E9" w:rsidRDefault="001625E9" w:rsidP="001625E9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AB884FB" wp14:editId="5FDAF780">
            <wp:extent cx="2962320" cy="1457325"/>
            <wp:effectExtent l="0" t="0" r="9525" b="0"/>
            <wp:docPr id="115" name="图片 115" descr="C:\Users\Administrator\AppData\Roaming\Tencent\Users\1355126171\QQ\WinTemp\RichOle\$2$CF`YF{~ZAX3W0S5ED6`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strator\AppData\Roaming\Tencent\Users\1355126171\QQ\WinTemp\RichOle\$2$CF`YF{~ZAX3W0S5ED6`B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320" cy="1457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F8448F" w14:textId="719C6D8F" w:rsidR="00962D0B" w:rsidRDefault="00962D0B" w:rsidP="001625E9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也可以将按钮专门设置移动到其它的位置。</w:t>
      </w:r>
    </w:p>
    <w:p w14:paraId="1923FD30" w14:textId="25D244D7" w:rsidR="00962D0B" w:rsidRPr="001625E9" w:rsidRDefault="001625E9" w:rsidP="001625E9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72D8BA7" wp14:editId="745F5FB7">
            <wp:extent cx="2924175" cy="1448796"/>
            <wp:effectExtent l="0" t="0" r="0" b="0"/>
            <wp:docPr id="116" name="图片 116" descr="C:\Users\Administrator\AppData\Roaming\Tencent\Users\1355126171\QQ\WinTemp\RichOle\0H(CZZCN1VO0JGTQ%{L{PC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istrator\AppData\Roaming\Tencent\Users\1355126171\QQ\WinTemp\RichOle\0H(CZZCN1VO0JGTQ%{L{PCA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5276" cy="14493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A83961" w14:textId="6D80C042" w:rsidR="00A3296D" w:rsidRDefault="00A3296D" w:rsidP="00A3296D">
      <w:r>
        <w:br w:type="page"/>
      </w:r>
    </w:p>
    <w:p w14:paraId="48645BB6" w14:textId="5DD02BE1" w:rsidR="00F26743" w:rsidRDefault="0048365E" w:rsidP="00F26743">
      <w:pPr>
        <w:pStyle w:val="2"/>
      </w:pPr>
      <w:r>
        <w:rPr>
          <w:rFonts w:hint="eastAsia"/>
        </w:rPr>
        <w:lastRenderedPageBreak/>
        <w:t>从零开始设计</w:t>
      </w:r>
      <w:r w:rsidR="00D40DCF">
        <w:rPr>
          <w:rFonts w:hint="eastAsia"/>
        </w:rPr>
        <w:t>（DIY）</w:t>
      </w:r>
    </w:p>
    <w:p w14:paraId="4A191CE2" w14:textId="008B3363" w:rsidR="005C57E2" w:rsidRDefault="004E1AAB" w:rsidP="005C57E2">
      <w:pPr>
        <w:pStyle w:val="3"/>
      </w:pPr>
      <w:bookmarkStart w:id="4" w:name="_设计一个菜单面板的场景"/>
      <w:bookmarkStart w:id="5" w:name="_快速上手配置一个菜单面板的场景"/>
      <w:bookmarkEnd w:id="4"/>
      <w:bookmarkEnd w:id="5"/>
      <w:r>
        <w:rPr>
          <w:rFonts w:hint="eastAsia"/>
        </w:rPr>
        <w:t>快速上手配置</w:t>
      </w:r>
      <w:r w:rsidR="005C57E2">
        <w:rPr>
          <w:rFonts w:hint="eastAsia"/>
        </w:rPr>
        <w:t>一个菜单面板的场景</w:t>
      </w:r>
    </w:p>
    <w:p w14:paraId="4075DDB9" w14:textId="7E84D9E7" w:rsidR="005C57E2" w:rsidRDefault="00B8461D" w:rsidP="00393CF1">
      <w:pPr>
        <w:pStyle w:val="4"/>
      </w:pPr>
      <w:r w:rsidRPr="00AA533E">
        <w:rPr>
          <w:rFonts w:hint="eastAsia"/>
        </w:rPr>
        <w:t>1</w:t>
      </w:r>
      <w:r>
        <w:rPr>
          <w:rFonts w:hint="eastAsia"/>
        </w:rPr>
        <w:t>.</w:t>
      </w:r>
      <w:r>
        <w:t xml:space="preserve"> </w:t>
      </w:r>
      <w:r w:rsidRPr="00AA533E">
        <w:rPr>
          <w:rFonts w:hint="eastAsia"/>
        </w:rPr>
        <w:t>设置一个目标</w:t>
      </w:r>
    </w:p>
    <w:p w14:paraId="4CBA7968" w14:textId="08DB9316" w:rsidR="00F84199" w:rsidRDefault="00E81874" w:rsidP="00E81874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 w:rsidRPr="00E81874">
        <w:rPr>
          <w:rFonts w:ascii="Tahoma" w:eastAsia="微软雅黑" w:hAnsi="Tahoma" w:hint="eastAsia"/>
          <w:bCs/>
          <w:kern w:val="0"/>
          <w:sz w:val="22"/>
        </w:rPr>
        <w:t>考虑到快速上手，这里作者我直接建立一个新工程，在新工程中配置插件。</w:t>
      </w:r>
    </w:p>
    <w:p w14:paraId="6C04ED99" w14:textId="4733A074" w:rsidR="00055DEF" w:rsidRPr="00E81874" w:rsidRDefault="00055DEF" w:rsidP="00E81874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实现对菜单面板的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背景自定义。</w:t>
      </w:r>
    </w:p>
    <w:p w14:paraId="0E2D2ADD" w14:textId="60D09B28" w:rsidR="00055DEF" w:rsidRPr="00055DEF" w:rsidRDefault="00055DEF" w:rsidP="00055DE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55DE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D6A32D7" wp14:editId="307DAFDE">
            <wp:extent cx="1874520" cy="1188720"/>
            <wp:effectExtent l="0" t="0" r="0" b="0"/>
            <wp:docPr id="22127314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4520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22AF6D" w14:textId="77777777" w:rsidR="00B8461D" w:rsidRPr="00E81874" w:rsidRDefault="00B8461D" w:rsidP="00E81874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</w:p>
    <w:p w14:paraId="501DCAEE" w14:textId="462C66BE" w:rsidR="00B8461D" w:rsidRDefault="00B8461D" w:rsidP="00B8461D">
      <w:pPr>
        <w:pStyle w:val="4"/>
      </w:pPr>
      <w:r>
        <w:t>2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结构规划/流程梳理</w:t>
      </w:r>
    </w:p>
    <w:p w14:paraId="39AE9F90" w14:textId="57FE6672" w:rsidR="00B8461D" w:rsidRPr="00827AA6" w:rsidRDefault="00B8461D" w:rsidP="00B8461D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 w:rsidRPr="00827AA6">
        <w:rPr>
          <w:rFonts w:ascii="Tahoma" w:eastAsia="微软雅黑" w:hAnsi="Tahoma" w:hint="eastAsia"/>
          <w:bCs/>
          <w:kern w:val="0"/>
          <w:sz w:val="22"/>
        </w:rPr>
        <w:t>该流程用到了</w:t>
      </w:r>
      <w:r w:rsidR="00827AA6">
        <w:rPr>
          <w:rFonts w:ascii="Tahoma" w:eastAsia="微软雅黑" w:hAnsi="Tahoma" w:hint="eastAsia"/>
          <w:bCs/>
          <w:kern w:val="0"/>
          <w:sz w:val="22"/>
        </w:rPr>
        <w:t>下面的</w:t>
      </w:r>
      <w:r w:rsidRPr="00827AA6">
        <w:rPr>
          <w:rFonts w:ascii="Tahoma" w:eastAsia="微软雅黑" w:hAnsi="Tahoma" w:hint="eastAsia"/>
          <w:bCs/>
          <w:kern w:val="0"/>
          <w:sz w:val="22"/>
        </w:rPr>
        <w:t>插件。</w:t>
      </w:r>
    </w:p>
    <w:p w14:paraId="0D2B2477" w14:textId="6C1BDAE6" w:rsidR="00827AA6" w:rsidRDefault="00827AA6" w:rsidP="00827AA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060BC9">
        <w:rPr>
          <w:rFonts w:ascii="Tahoma" w:eastAsia="微软雅黑" w:hAnsi="Tahoma"/>
          <w:kern w:val="0"/>
          <w:sz w:val="22"/>
        </w:rPr>
        <w:t>Drill_MenuBackground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BB11F2">
        <w:rPr>
          <w:rFonts w:ascii="Tahoma" w:eastAsia="微软雅黑" w:hAnsi="Tahoma" w:hint="eastAsia"/>
          <w:kern w:val="0"/>
          <w:sz w:val="22"/>
        </w:rPr>
        <w:t>主</w:t>
      </w:r>
      <w:r>
        <w:rPr>
          <w:rFonts w:ascii="Tahoma" w:eastAsia="微软雅黑" w:hAnsi="Tahoma" w:hint="eastAsia"/>
          <w:kern w:val="0"/>
          <w:sz w:val="22"/>
        </w:rPr>
        <w:t>菜单</w:t>
      </w:r>
      <w:r w:rsidRPr="00B261BC">
        <w:rPr>
          <w:rFonts w:ascii="Tahoma" w:eastAsia="微软雅黑" w:hAnsi="Tahom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F10608">
        <w:rPr>
          <w:rFonts w:ascii="Tahoma" w:eastAsia="微软雅黑" w:hAnsi="Tahoma" w:hint="eastAsia"/>
          <w:kern w:val="0"/>
          <w:sz w:val="22"/>
        </w:rPr>
        <w:t>多层</w:t>
      </w:r>
      <w:r>
        <w:rPr>
          <w:rFonts w:ascii="Tahoma" w:eastAsia="微软雅黑" w:hAnsi="Tahoma" w:hint="eastAsia"/>
          <w:kern w:val="0"/>
          <w:sz w:val="22"/>
        </w:rPr>
        <w:t>菜单</w:t>
      </w:r>
      <w:r w:rsidRPr="00F10608">
        <w:rPr>
          <w:rFonts w:ascii="Tahoma" w:eastAsia="微软雅黑" w:hAnsi="Tahoma" w:hint="eastAsia"/>
          <w:kern w:val="0"/>
          <w:sz w:val="22"/>
        </w:rPr>
        <w:t>背景</w:t>
      </w:r>
    </w:p>
    <w:p w14:paraId="3B0F2C28" w14:textId="6BBD8C46" w:rsidR="00B8461D" w:rsidRPr="00827AA6" w:rsidRDefault="00827AA6" w:rsidP="00827AA6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 w:rsidRPr="00827AA6">
        <w:rPr>
          <w:rFonts w:ascii="Tahoma" w:eastAsia="微软雅黑" w:hAnsi="Tahoma" w:hint="eastAsia"/>
          <w:bCs/>
          <w:kern w:val="0"/>
          <w:sz w:val="22"/>
        </w:rPr>
        <w:t>只要这个插件，就能配置基本的自定义背景了。</w:t>
      </w:r>
    </w:p>
    <w:p w14:paraId="1959B80E" w14:textId="77777777" w:rsidR="00827AA6" w:rsidRPr="00827AA6" w:rsidRDefault="00827AA6" w:rsidP="00827AA6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</w:p>
    <w:p w14:paraId="1DA97252" w14:textId="08938670" w:rsidR="00B8461D" w:rsidRDefault="00F811FF" w:rsidP="00F811FF">
      <w:pPr>
        <w:widowControl/>
        <w:jc w:val="left"/>
      </w:pPr>
      <w:r>
        <w:br w:type="page"/>
      </w:r>
    </w:p>
    <w:p w14:paraId="4F05395C" w14:textId="3E92E8DB" w:rsidR="00F84199" w:rsidRPr="00F84199" w:rsidRDefault="00B8461D" w:rsidP="00B8461D">
      <w:pPr>
        <w:pStyle w:val="4"/>
      </w:pPr>
      <w:r>
        <w:lastRenderedPageBreak/>
        <w:t>3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准备空白工程并测试</w:t>
      </w:r>
    </w:p>
    <w:p w14:paraId="76864481" w14:textId="32094F6D" w:rsidR="00AA47A3" w:rsidRDefault="00AA47A3" w:rsidP="00AA47A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首先，新建一个工程</w:t>
      </w:r>
      <w:r w:rsidR="00E002C6">
        <w:rPr>
          <w:rFonts w:ascii="Tahoma" w:eastAsia="微软雅黑" w:hAnsi="Tahoma" w:hint="eastAsia"/>
          <w:kern w:val="0"/>
          <w:sz w:val="22"/>
        </w:rPr>
        <w:t>。</w:t>
      </w:r>
    </w:p>
    <w:p w14:paraId="2EA9BBE3" w14:textId="7FC693EC" w:rsidR="00AA47A3" w:rsidRPr="00AA47A3" w:rsidRDefault="00AA47A3" w:rsidP="00AA47A3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A47A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DE68C55" wp14:editId="07F811E7">
            <wp:extent cx="815340" cy="748324"/>
            <wp:effectExtent l="19050" t="19050" r="22860" b="139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6931" cy="75896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0A81D2D" w14:textId="23C97EC1" w:rsidR="005C57E2" w:rsidRDefault="00AA47A3" w:rsidP="00AA47A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复制插件文件到工程</w:t>
      </w:r>
      <w:r w:rsidR="00E002C6">
        <w:rPr>
          <w:rFonts w:ascii="Tahoma" w:eastAsia="微软雅黑" w:hAnsi="Tahoma" w:hint="eastAsia"/>
          <w:kern w:val="0"/>
          <w:sz w:val="22"/>
        </w:rPr>
        <w:t>。</w:t>
      </w:r>
    </w:p>
    <w:p w14:paraId="705AC5D2" w14:textId="709CAABE" w:rsidR="00AA47A3" w:rsidRPr="00AA47A3" w:rsidRDefault="00AA47A3" w:rsidP="00AA47A3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A47A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12D7C1C" wp14:editId="1617E0B4">
            <wp:extent cx="4326969" cy="838200"/>
            <wp:effectExtent l="19050" t="19050" r="16510" b="190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6068" cy="84771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82AC1B3" w14:textId="6FD32628" w:rsidR="00AA47A3" w:rsidRDefault="00AA47A3" w:rsidP="00AA47A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复制插件资源文件夹</w:t>
      </w:r>
      <w:r w:rsidR="00E002C6">
        <w:rPr>
          <w:rFonts w:ascii="Tahoma" w:eastAsia="微软雅黑" w:hAnsi="Tahoma" w:hint="eastAsia"/>
          <w:kern w:val="0"/>
          <w:sz w:val="22"/>
        </w:rPr>
        <w:t>。</w:t>
      </w:r>
    </w:p>
    <w:p w14:paraId="21C0A26E" w14:textId="478C8E16" w:rsidR="00AA47A3" w:rsidRPr="00AA47A3" w:rsidRDefault="00AA47A3" w:rsidP="00AA47A3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A47A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14B531E" wp14:editId="76B141A2">
            <wp:extent cx="2377440" cy="705803"/>
            <wp:effectExtent l="19050" t="19050" r="22860" b="1841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7573" cy="71771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9706F05" w14:textId="3053C7F1" w:rsidR="00AA47A3" w:rsidRDefault="00B15371" w:rsidP="00AA47A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复制后测试游戏，</w:t>
      </w:r>
      <w:r w:rsidR="00AA47A3">
        <w:rPr>
          <w:rFonts w:ascii="Tahoma" w:eastAsia="微软雅黑" w:hAnsi="Tahoma" w:hint="eastAsia"/>
          <w:kern w:val="0"/>
          <w:sz w:val="22"/>
        </w:rPr>
        <w:t>可以看到，所有菜单面板都被装上了默认的背景。</w:t>
      </w:r>
    </w:p>
    <w:p w14:paraId="4673179A" w14:textId="4D87A10F" w:rsidR="00AA47A3" w:rsidRDefault="00AA47A3" w:rsidP="00AA47A3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A47A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722A079" wp14:editId="7DF0CEE1">
            <wp:extent cx="3720703" cy="2849880"/>
            <wp:effectExtent l="0" t="0" r="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4019" cy="2867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B5BECB" w14:textId="0694E2CA" w:rsidR="00B15371" w:rsidRPr="00B15371" w:rsidRDefault="00B15371" w:rsidP="00B1537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菜单背景会自动检查面板，如果面板没有配置的背景，则自动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默认背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配置。</w:t>
      </w:r>
    </w:p>
    <w:p w14:paraId="633CBE6A" w14:textId="6FCAE1B3" w:rsidR="00D20DF3" w:rsidRPr="00AA47A3" w:rsidRDefault="00D20DF3" w:rsidP="00B1537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20DF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8C0B61B" wp14:editId="01608B41">
            <wp:extent cx="3307080" cy="1356216"/>
            <wp:effectExtent l="0" t="0" r="7620" b="0"/>
            <wp:docPr id="199354651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1544" cy="13580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5AB277" w14:textId="417D558C" w:rsidR="00E002C6" w:rsidRDefault="00E002C6" w:rsidP="00E002C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1AA17C1" w14:textId="11074FCE" w:rsidR="00B8461D" w:rsidRPr="00B8461D" w:rsidRDefault="00B8461D" w:rsidP="00B8461D">
      <w:pPr>
        <w:pStyle w:val="4"/>
      </w:pPr>
      <w:r>
        <w:lastRenderedPageBreak/>
        <w:t>4</w:t>
      </w:r>
      <w:r>
        <w:rPr>
          <w:rFonts w:hint="eastAsia"/>
        </w:rPr>
        <w:t>.</w:t>
      </w:r>
      <w:r>
        <w:t xml:space="preserve"> </w:t>
      </w:r>
      <w:r w:rsidR="005A4FFD">
        <w:rPr>
          <w:rFonts w:hint="eastAsia"/>
        </w:rPr>
        <w:t>配置菜单</w:t>
      </w:r>
      <w:r>
        <w:rPr>
          <w:rFonts w:hint="eastAsia"/>
        </w:rPr>
        <w:t>背景</w:t>
      </w:r>
    </w:p>
    <w:p w14:paraId="3DCBFF46" w14:textId="02848BF5" w:rsidR="005A4FFD" w:rsidRDefault="005A4FFD" w:rsidP="00BD095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配置菜单背景前，可以先了解下配置技巧：</w:t>
      </w:r>
      <w:hyperlink w:anchor="_配置方法" w:history="1">
        <w:r w:rsidRPr="005A4FFD">
          <w:rPr>
            <w:rStyle w:val="a4"/>
            <w:rFonts w:ascii="Tahoma" w:eastAsia="微软雅黑" w:hAnsi="Tahoma" w:hint="eastAsia"/>
            <w:kern w:val="0"/>
            <w:sz w:val="22"/>
          </w:rPr>
          <w:t>配置方法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794E2D3" w14:textId="0E5068AA" w:rsidR="009A3F2E" w:rsidRDefault="009A3F2E" w:rsidP="00BD095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选择一个背景，设置菜单为：</w:t>
      </w:r>
      <w:r w:rsidR="00D64B23">
        <w:rPr>
          <w:rFonts w:ascii="Tahoma" w:eastAsia="微软雅黑" w:hAnsi="Tahoma" w:hint="eastAsia"/>
          <w:kern w:val="0"/>
          <w:sz w:val="22"/>
        </w:rPr>
        <w:t xml:space="preserve"> </w:t>
      </w:r>
      <w:r w:rsidR="00D64B23">
        <w:rPr>
          <w:rFonts w:ascii="Tahoma" w:eastAsia="微软雅黑" w:hAnsi="Tahoma" w:hint="eastAsia"/>
          <w:kern w:val="0"/>
          <w:sz w:val="22"/>
        </w:rPr>
        <w:t>道具界面</w:t>
      </w:r>
      <w:r>
        <w:rPr>
          <w:rFonts w:ascii="Tahoma" w:eastAsia="微软雅黑" w:hAnsi="Tahoma" w:hint="eastAsia"/>
          <w:kern w:val="0"/>
          <w:sz w:val="22"/>
        </w:rPr>
        <w:t>，</w:t>
      </w:r>
    </w:p>
    <w:p w14:paraId="0A9A5D84" w14:textId="3BE8CAEA" w:rsidR="00AA47A3" w:rsidRDefault="00D64B23" w:rsidP="00BD095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配一个</w:t>
      </w:r>
      <w:r w:rsidR="009A3F2E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黑白网格</w:t>
      </w:r>
      <w:r w:rsidR="009A3F2E">
        <w:rPr>
          <w:rFonts w:ascii="Tahoma" w:eastAsia="微软雅黑" w:hAnsi="Tahoma" w:hint="eastAsia"/>
          <w:kern w:val="0"/>
          <w:sz w:val="22"/>
        </w:rPr>
        <w:t xml:space="preserve"> </w:t>
      </w:r>
      <w:r w:rsidR="009A3F2E">
        <w:rPr>
          <w:rFonts w:ascii="Tahoma" w:eastAsia="微软雅黑" w:hAnsi="Tahoma" w:hint="eastAsia"/>
          <w:kern w:val="0"/>
          <w:sz w:val="22"/>
        </w:rPr>
        <w:t>图片资源</w:t>
      </w:r>
      <w:r>
        <w:rPr>
          <w:rFonts w:ascii="Tahoma" w:eastAsia="微软雅黑" w:hAnsi="Tahoma" w:hint="eastAsia"/>
          <w:kern w:val="0"/>
          <w:sz w:val="22"/>
        </w:rPr>
        <w:t>，再加上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限量商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遮罩</w:t>
      </w:r>
      <w:r w:rsidR="009A3F2E">
        <w:rPr>
          <w:rFonts w:ascii="Tahoma" w:eastAsia="微软雅黑" w:hAnsi="Tahoma" w:hint="eastAsia"/>
          <w:kern w:val="0"/>
          <w:sz w:val="22"/>
        </w:rPr>
        <w:t>资源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9B22371" w14:textId="7287553E" w:rsidR="00AA47A3" w:rsidRPr="00BD0952" w:rsidRDefault="00AA47A3" w:rsidP="00BD0952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D095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D329CB2" wp14:editId="63297581">
            <wp:extent cx="3482340" cy="1890599"/>
            <wp:effectExtent l="0" t="0" r="381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4317" cy="1897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DE0EA7" w14:textId="3AD44BE8" w:rsidR="00BD0952" w:rsidRPr="00BD0952" w:rsidRDefault="00BD0952" w:rsidP="00BD0952">
      <w:pPr>
        <w:snapToGrid w:val="0"/>
        <w:rPr>
          <w:rFonts w:ascii="Tahoma" w:eastAsia="微软雅黑" w:hAnsi="Tahoma"/>
          <w:kern w:val="0"/>
          <w:sz w:val="22"/>
        </w:rPr>
      </w:pPr>
      <w:r w:rsidRPr="00BD0952">
        <w:rPr>
          <w:rFonts w:ascii="Tahoma" w:eastAsia="微软雅黑" w:hAnsi="Tahoma" w:hint="eastAsia"/>
          <w:kern w:val="0"/>
          <w:sz w:val="22"/>
        </w:rPr>
        <w:t>把</w:t>
      </w:r>
      <w:r>
        <w:rPr>
          <w:rFonts w:ascii="Tahoma" w:eastAsia="微软雅黑" w:hAnsi="Tahoma" w:hint="eastAsia"/>
          <w:kern w:val="0"/>
          <w:sz w:val="22"/>
        </w:rPr>
        <w:t>底图</w:t>
      </w:r>
      <w:r w:rsidRPr="00BD0952">
        <w:rPr>
          <w:rFonts w:ascii="Tahoma" w:eastAsia="微软雅黑" w:hAnsi="Tahoma" w:hint="eastAsia"/>
          <w:kern w:val="0"/>
          <w:sz w:val="22"/>
        </w:rPr>
        <w:t>设置开了</w:t>
      </w:r>
      <w:r>
        <w:rPr>
          <w:rFonts w:ascii="Tahoma" w:eastAsia="微软雅黑" w:hAnsi="Tahoma" w:hint="eastAsia"/>
          <w:kern w:val="0"/>
          <w:sz w:val="22"/>
        </w:rPr>
        <w:t>。（默认底图是</w:t>
      </w:r>
      <w:r>
        <w:rPr>
          <w:rFonts w:ascii="Tahoma" w:eastAsia="微软雅黑" w:hAnsi="Tahoma" w:hint="eastAsia"/>
          <w:kern w:val="0"/>
          <w:sz w:val="22"/>
        </w:rPr>
        <w:t>false</w:t>
      </w:r>
      <w:r>
        <w:rPr>
          <w:rFonts w:ascii="Tahoma" w:eastAsia="微软雅黑" w:hAnsi="Tahoma" w:hint="eastAsia"/>
          <w:kern w:val="0"/>
          <w:sz w:val="22"/>
        </w:rPr>
        <w:t>，表示全黑）</w:t>
      </w:r>
    </w:p>
    <w:p w14:paraId="0A5CE83B" w14:textId="0A50F0BD" w:rsidR="00BD0952" w:rsidRPr="00BD0952" w:rsidRDefault="00BD0952" w:rsidP="00BD0952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D095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E302EA4" wp14:editId="6804FA63">
            <wp:extent cx="3619500" cy="1063394"/>
            <wp:effectExtent l="0" t="0" r="0" b="381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661211" cy="1075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EF7B3" w14:textId="302B2470" w:rsidR="00BD0952" w:rsidRDefault="00BD0952" w:rsidP="00BD0952">
      <w:pPr>
        <w:snapToGrid w:val="0"/>
        <w:rPr>
          <w:rFonts w:ascii="Tahoma" w:eastAsia="微软雅黑" w:hAnsi="Tahoma"/>
          <w:kern w:val="0"/>
          <w:sz w:val="22"/>
        </w:rPr>
      </w:pPr>
      <w:r w:rsidRPr="00BD0952">
        <w:rPr>
          <w:rFonts w:ascii="Tahoma" w:eastAsia="微软雅黑" w:hAnsi="Tahoma" w:hint="eastAsia"/>
          <w:kern w:val="0"/>
          <w:sz w:val="22"/>
        </w:rPr>
        <w:t>进入游戏，打开道具界面。</w:t>
      </w:r>
    </w:p>
    <w:p w14:paraId="02219783" w14:textId="7A9551D5" w:rsidR="00BD0952" w:rsidRDefault="00BD0952" w:rsidP="00BD095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看到，背景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遮罩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相减的图层。</w:t>
      </w:r>
    </w:p>
    <w:p w14:paraId="771129F1" w14:textId="2EB92106" w:rsidR="00BD0952" w:rsidRPr="00BD0952" w:rsidRDefault="00BD0952" w:rsidP="00E504A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底图展现的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经过模糊的地图截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0A785D7" w14:textId="3FE6CCD3" w:rsidR="0066004F" w:rsidRDefault="00BD0952" w:rsidP="0075625A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D095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E226AA3" wp14:editId="4C06FCB8">
            <wp:extent cx="3600734" cy="2705100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1750" cy="2743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EC82D3" w14:textId="0ED14647" w:rsidR="0075625A" w:rsidRDefault="0075625A" w:rsidP="0075625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单个的背景配置就这些，你还可以添加多层其他的背景。</w:t>
      </w:r>
    </w:p>
    <w:p w14:paraId="09D6ABFC" w14:textId="0B90950D" w:rsidR="0075625A" w:rsidRDefault="0075625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4B2D788" w14:textId="14CB930B" w:rsidR="0075625A" w:rsidRPr="0075625A" w:rsidRDefault="00D921AC" w:rsidP="0075625A">
      <w:pPr>
        <w:pStyle w:val="4"/>
      </w:pPr>
      <w:r>
        <w:lastRenderedPageBreak/>
        <w:t>5</w:t>
      </w:r>
      <w:r w:rsidR="0075625A">
        <w:rPr>
          <w:rFonts w:hint="eastAsia"/>
        </w:rPr>
        <w:t>.</w:t>
      </w:r>
      <w:r w:rsidR="0075625A">
        <w:t xml:space="preserve"> </w:t>
      </w:r>
      <w:r w:rsidR="0075625A">
        <w:rPr>
          <w:rFonts w:hint="eastAsia"/>
        </w:rPr>
        <w:t>菜单组合装饰</w:t>
      </w:r>
    </w:p>
    <w:p w14:paraId="3CDFDB02" w14:textId="77777777" w:rsidR="0075625A" w:rsidRPr="0075625A" w:rsidRDefault="0066004F" w:rsidP="0075625A">
      <w:pPr>
        <w:snapToGrid w:val="0"/>
        <w:rPr>
          <w:rFonts w:ascii="Tahoma" w:eastAsia="微软雅黑" w:hAnsi="Tahoma"/>
          <w:kern w:val="0"/>
          <w:sz w:val="22"/>
        </w:rPr>
      </w:pPr>
      <w:r w:rsidRPr="0075625A">
        <w:rPr>
          <w:rFonts w:ascii="Tahoma" w:eastAsia="微软雅黑" w:hAnsi="Tahoma" w:hint="eastAsia"/>
          <w:kern w:val="0"/>
          <w:sz w:val="22"/>
        </w:rPr>
        <w:t>你可以</w:t>
      </w:r>
      <w:r w:rsidR="0075625A" w:rsidRPr="0075625A">
        <w:rPr>
          <w:rFonts w:ascii="Tahoma" w:eastAsia="微软雅黑" w:hAnsi="Tahoma" w:hint="eastAsia"/>
          <w:kern w:val="0"/>
          <w:sz w:val="22"/>
        </w:rPr>
        <w:t>通过</w:t>
      </w:r>
      <w:r w:rsidRPr="0075625A">
        <w:rPr>
          <w:rFonts w:ascii="Tahoma" w:eastAsia="微软雅黑" w:hAnsi="Tahoma" w:hint="eastAsia"/>
          <w:kern w:val="0"/>
          <w:sz w:val="22"/>
        </w:rPr>
        <w:t>调整参数、替换资源图片实现你自定义的菜单背景。</w:t>
      </w:r>
    </w:p>
    <w:p w14:paraId="59995E63" w14:textId="72E1B171" w:rsidR="0066004F" w:rsidRPr="0075625A" w:rsidRDefault="0066004F" w:rsidP="0075625A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75625A">
        <w:rPr>
          <w:rFonts w:ascii="Tahoma" w:eastAsia="微软雅黑" w:hAnsi="Tahoma" w:hint="eastAsia"/>
          <w:kern w:val="0"/>
          <w:sz w:val="22"/>
        </w:rPr>
        <w:t>粒子、魔法圈、</w:t>
      </w:r>
      <w:r w:rsidRPr="0075625A">
        <w:rPr>
          <w:rFonts w:ascii="Tahoma" w:eastAsia="微软雅黑" w:hAnsi="Tahoma" w:hint="eastAsia"/>
          <w:kern w:val="0"/>
          <w:sz w:val="22"/>
        </w:rPr>
        <w:t>GIF</w:t>
      </w:r>
      <w:r w:rsidRPr="0075625A">
        <w:rPr>
          <w:rFonts w:ascii="Tahoma" w:eastAsia="微软雅黑" w:hAnsi="Tahoma" w:hint="eastAsia"/>
          <w:kern w:val="0"/>
          <w:sz w:val="22"/>
        </w:rPr>
        <w:t>、平铺</w:t>
      </w:r>
      <w:r w:rsidRPr="0075625A">
        <w:rPr>
          <w:rFonts w:ascii="Tahoma" w:eastAsia="微软雅黑" w:hAnsi="Tahoma" w:hint="eastAsia"/>
          <w:kern w:val="0"/>
          <w:sz w:val="22"/>
        </w:rPr>
        <w:t>GIF</w:t>
      </w:r>
      <w:r w:rsidRPr="0075625A">
        <w:rPr>
          <w:rFonts w:ascii="Tahoma" w:eastAsia="微软雅黑" w:hAnsi="Tahoma"/>
          <w:kern w:val="0"/>
          <w:sz w:val="22"/>
        </w:rPr>
        <w:t xml:space="preserve"> </w:t>
      </w:r>
      <w:r w:rsidRPr="0075625A">
        <w:rPr>
          <w:rFonts w:ascii="Tahoma" w:eastAsia="微软雅黑" w:hAnsi="Tahoma" w:hint="eastAsia"/>
          <w:kern w:val="0"/>
          <w:sz w:val="22"/>
        </w:rPr>
        <w:t>都是用同样的方式配置。</w:t>
      </w:r>
    </w:p>
    <w:p w14:paraId="3572605B" w14:textId="448D6F71" w:rsidR="00307504" w:rsidRDefault="0066004F" w:rsidP="00E504A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</w:t>
      </w:r>
      <w:r w:rsidR="007044E5">
        <w:rPr>
          <w:rFonts w:ascii="Tahoma" w:eastAsia="微软雅黑" w:hAnsi="Tahoma" w:hint="eastAsia"/>
          <w:kern w:val="0"/>
          <w:sz w:val="22"/>
        </w:rPr>
        <w:t>参数</w:t>
      </w:r>
      <w:r>
        <w:rPr>
          <w:rFonts w:ascii="Tahoma" w:eastAsia="微软雅黑" w:hAnsi="Tahoma" w:hint="eastAsia"/>
          <w:kern w:val="0"/>
          <w:sz w:val="22"/>
        </w:rPr>
        <w:t>知识点</w:t>
      </w:r>
      <w:r w:rsidR="00307504">
        <w:rPr>
          <w:rFonts w:ascii="Tahoma" w:eastAsia="微软雅黑" w:hAnsi="Tahoma" w:hint="eastAsia"/>
          <w:kern w:val="0"/>
          <w:sz w:val="22"/>
        </w:rPr>
        <w:t>：</w:t>
      </w:r>
    </w:p>
    <w:p w14:paraId="7552B0D7" w14:textId="3C9D1056" w:rsidR="00E504A0" w:rsidRPr="00BD0952" w:rsidRDefault="007044E5" w:rsidP="007044E5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- </w:t>
      </w:r>
      <w:r w:rsidR="00E504A0">
        <w:rPr>
          <w:rFonts w:ascii="Tahoma" w:eastAsia="微软雅黑" w:hAnsi="Tahoma" w:hint="eastAsia"/>
          <w:kern w:val="0"/>
          <w:sz w:val="22"/>
        </w:rPr>
        <w:t>菜单的图片层级可以去看看章节：</w:t>
      </w:r>
      <w:hyperlink w:anchor="_菜单/标题层级" w:history="1">
        <w:r w:rsidR="00E504A0" w:rsidRPr="00BD0952">
          <w:rPr>
            <w:rStyle w:val="a4"/>
            <w:rFonts w:ascii="Tahoma" w:eastAsia="微软雅黑" w:hAnsi="Tahoma" w:hint="eastAsia"/>
            <w:kern w:val="0"/>
            <w:sz w:val="22"/>
          </w:rPr>
          <w:t>菜单</w:t>
        </w:r>
        <w:r w:rsidR="00E504A0" w:rsidRPr="00BD0952">
          <w:rPr>
            <w:rStyle w:val="a4"/>
            <w:rFonts w:ascii="Tahoma" w:eastAsia="微软雅黑" w:hAnsi="Tahoma" w:hint="eastAsia"/>
            <w:kern w:val="0"/>
            <w:sz w:val="22"/>
          </w:rPr>
          <w:t>/</w:t>
        </w:r>
        <w:r w:rsidR="00E504A0" w:rsidRPr="00BD0952">
          <w:rPr>
            <w:rStyle w:val="a4"/>
            <w:rFonts w:ascii="Tahoma" w:eastAsia="微软雅黑" w:hAnsi="Tahoma" w:hint="eastAsia"/>
            <w:kern w:val="0"/>
            <w:sz w:val="22"/>
          </w:rPr>
          <w:t>标题层级</w:t>
        </w:r>
      </w:hyperlink>
      <w:r w:rsidR="00E504A0">
        <w:rPr>
          <w:rFonts w:ascii="Tahoma" w:eastAsia="微软雅黑" w:hAnsi="Tahoma" w:hint="eastAsia"/>
          <w:kern w:val="0"/>
          <w:sz w:val="22"/>
        </w:rPr>
        <w:t xml:space="preserve"> </w:t>
      </w:r>
      <w:r w:rsidR="00E504A0">
        <w:rPr>
          <w:rFonts w:ascii="Tahoma" w:eastAsia="微软雅黑" w:hAnsi="Tahoma" w:hint="eastAsia"/>
          <w:kern w:val="0"/>
          <w:sz w:val="22"/>
        </w:rPr>
        <w:t>。</w:t>
      </w:r>
    </w:p>
    <w:p w14:paraId="5A3BB57D" w14:textId="2D1B8F94" w:rsidR="007044E5" w:rsidRPr="007044E5" w:rsidRDefault="007044E5" w:rsidP="007044E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044E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AB63F17" wp14:editId="224410D2">
            <wp:extent cx="3751426" cy="1280160"/>
            <wp:effectExtent l="0" t="0" r="1905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737" cy="1309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CB693E" w14:textId="03EA132A" w:rsidR="00BD0952" w:rsidRPr="00AA47A3" w:rsidRDefault="007044E5" w:rsidP="0066004F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- </w:t>
      </w:r>
      <w:r w:rsidR="00307504">
        <w:rPr>
          <w:rFonts w:ascii="Tahoma" w:eastAsia="微软雅黑" w:hAnsi="Tahoma"/>
          <w:kern w:val="0"/>
          <w:sz w:val="22"/>
        </w:rPr>
        <w:t>“</w:t>
      </w:r>
      <w:r w:rsidR="00307504">
        <w:rPr>
          <w:rFonts w:ascii="Tahoma" w:eastAsia="微软雅黑" w:hAnsi="Tahoma" w:hint="eastAsia"/>
          <w:kern w:val="0"/>
          <w:sz w:val="22"/>
        </w:rPr>
        <w:t>所属菜单</w:t>
      </w:r>
      <w:r w:rsidR="00307504">
        <w:rPr>
          <w:rFonts w:ascii="Tahoma" w:eastAsia="微软雅黑" w:hAnsi="Tahoma"/>
          <w:kern w:val="0"/>
          <w:sz w:val="22"/>
        </w:rPr>
        <w:t>” &gt; “</w:t>
      </w:r>
      <w:r w:rsidR="00307504">
        <w:rPr>
          <w:rFonts w:ascii="Tahoma" w:eastAsia="微软雅黑" w:hAnsi="Tahoma" w:hint="eastAsia"/>
          <w:kern w:val="0"/>
          <w:sz w:val="22"/>
        </w:rPr>
        <w:t>自定义关键字</w:t>
      </w:r>
      <w:r w:rsidR="00307504">
        <w:rPr>
          <w:rFonts w:ascii="Tahoma" w:eastAsia="微软雅黑" w:hAnsi="Tahoma"/>
          <w:kern w:val="0"/>
          <w:sz w:val="22"/>
        </w:rPr>
        <w:t xml:space="preserve">” </w:t>
      </w:r>
      <w:r w:rsidR="00307504">
        <w:rPr>
          <w:rFonts w:ascii="Tahoma" w:eastAsia="微软雅黑" w:hAnsi="Tahoma" w:hint="eastAsia"/>
          <w:kern w:val="0"/>
          <w:sz w:val="22"/>
        </w:rPr>
        <w:t>的配置可以去看看文档：</w:t>
      </w:r>
      <w:r w:rsidR="00307504">
        <w:rPr>
          <w:rFonts w:ascii="Tahoma" w:eastAsia="微软雅黑" w:hAnsi="Tahoma"/>
          <w:kern w:val="0"/>
          <w:sz w:val="22"/>
        </w:rPr>
        <w:t>”</w:t>
      </w:r>
      <w:r w:rsidR="001233A7" w:rsidRPr="001233A7">
        <w:rPr>
          <w:rFonts w:ascii="Tahoma" w:eastAsia="微软雅黑" w:hAnsi="Tahoma"/>
          <w:color w:val="0070C0"/>
          <w:kern w:val="0"/>
          <w:sz w:val="22"/>
        </w:rPr>
        <w:t>17.</w:t>
      </w:r>
      <w:r w:rsidR="001233A7" w:rsidRPr="001233A7">
        <w:rPr>
          <w:rFonts w:ascii="Tahoma" w:eastAsia="微软雅黑" w:hAnsi="Tahoma"/>
          <w:color w:val="0070C0"/>
          <w:kern w:val="0"/>
          <w:sz w:val="22"/>
        </w:rPr>
        <w:t>主菜单</w:t>
      </w:r>
      <w:r w:rsidR="001233A7" w:rsidRPr="001233A7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1233A7" w:rsidRPr="001233A7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="00307504" w:rsidRPr="001233A7">
        <w:rPr>
          <w:rFonts w:ascii="Tahoma" w:eastAsia="微软雅黑" w:hAnsi="Tahoma" w:hint="eastAsia"/>
          <w:color w:val="0070C0"/>
          <w:kern w:val="0"/>
          <w:sz w:val="22"/>
        </w:rPr>
        <w:t>关于菜单关键字</w:t>
      </w:r>
      <w:r w:rsidR="00307504" w:rsidRPr="001233A7">
        <w:rPr>
          <w:rFonts w:ascii="Tahoma" w:eastAsia="微软雅黑" w:hAnsi="Tahoma"/>
          <w:color w:val="0070C0"/>
          <w:kern w:val="0"/>
          <w:sz w:val="22"/>
        </w:rPr>
        <w:t>.docx</w:t>
      </w:r>
      <w:r w:rsidR="00307504">
        <w:rPr>
          <w:rFonts w:ascii="Tahoma" w:eastAsia="微软雅黑" w:hAnsi="Tahoma"/>
          <w:kern w:val="0"/>
          <w:sz w:val="22"/>
        </w:rPr>
        <w:t>”</w:t>
      </w:r>
    </w:p>
    <w:p w14:paraId="7460EE70" w14:textId="3F748B8C" w:rsidR="007044E5" w:rsidRDefault="007044E5" w:rsidP="00D52E27">
      <w:pPr>
        <w:jc w:val="center"/>
        <w:rPr>
          <w:rFonts w:ascii="Tahoma" w:eastAsia="微软雅黑" w:hAnsi="Tahoma"/>
          <w:kern w:val="0"/>
          <w:sz w:val="22"/>
        </w:rPr>
      </w:pPr>
      <w:r w:rsidRPr="007044E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D1DAD80" wp14:editId="5E2E9A44">
            <wp:extent cx="3101482" cy="693420"/>
            <wp:effectExtent l="0" t="0" r="381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0248" cy="719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A25614" w14:textId="54CCF157" w:rsidR="00D52E27" w:rsidRPr="00307504" w:rsidRDefault="00D52E27" w:rsidP="00D52E2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BBC2C18" w14:textId="5ED15DA4" w:rsidR="00E504A0" w:rsidRPr="00307504" w:rsidRDefault="00D921AC" w:rsidP="00393CF1">
      <w:pPr>
        <w:pStyle w:val="4"/>
      </w:pPr>
      <w:r>
        <w:lastRenderedPageBreak/>
        <w:t>6</w:t>
      </w:r>
      <w:r w:rsidR="00B8461D">
        <w:t xml:space="preserve">. </w:t>
      </w:r>
      <w:r w:rsidR="005C57E2" w:rsidRPr="007315C2">
        <w:rPr>
          <w:rFonts w:hint="eastAsia"/>
        </w:rPr>
        <w:t>示例</w:t>
      </w:r>
      <w:r w:rsidR="005C57E2">
        <w:rPr>
          <w:rFonts w:hint="eastAsia"/>
        </w:rPr>
        <w:t>中</w:t>
      </w:r>
      <w:r w:rsidR="005C57E2" w:rsidRPr="007315C2">
        <w:rPr>
          <w:rFonts w:hint="eastAsia"/>
        </w:rPr>
        <w:t>可参考对象</w:t>
      </w:r>
    </w:p>
    <w:p w14:paraId="1A641310" w14:textId="1B4C9210" w:rsidR="004E1AAB" w:rsidRDefault="008A6661" w:rsidP="00040DB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 w:rsidR="00D10A00">
        <w:rPr>
          <w:rFonts w:ascii="Tahoma" w:eastAsia="微软雅黑" w:hAnsi="Tahoma" w:hint="eastAsia"/>
          <w:kern w:val="0"/>
          <w:sz w:val="22"/>
        </w:rPr>
        <w:t>所有</w:t>
      </w:r>
      <w:r w:rsidR="0066004F">
        <w:rPr>
          <w:rFonts w:ascii="Tahoma" w:eastAsia="微软雅黑" w:hAnsi="Tahoma" w:hint="eastAsia"/>
          <w:kern w:val="0"/>
          <w:sz w:val="22"/>
        </w:rPr>
        <w:t>菜单</w:t>
      </w:r>
      <w:r w:rsidR="00D10A00">
        <w:rPr>
          <w:rFonts w:ascii="Tahoma" w:eastAsia="微软雅黑" w:hAnsi="Tahoma" w:hint="eastAsia"/>
          <w:kern w:val="0"/>
          <w:sz w:val="22"/>
        </w:rPr>
        <w:t>装饰</w:t>
      </w:r>
      <w:r w:rsidR="004E1AAB">
        <w:rPr>
          <w:rFonts w:ascii="Tahoma" w:eastAsia="微软雅黑" w:hAnsi="Tahoma" w:hint="eastAsia"/>
          <w:kern w:val="0"/>
          <w:sz w:val="22"/>
        </w:rPr>
        <w:t>相关插件可以直接装饰一个空面板，</w:t>
      </w:r>
      <w:r w:rsidR="00F721D8">
        <w:rPr>
          <w:rFonts w:ascii="Tahoma" w:eastAsia="微软雅黑" w:hAnsi="Tahoma" w:hint="eastAsia"/>
          <w:kern w:val="0"/>
          <w:sz w:val="22"/>
        </w:rPr>
        <w:t>并且可以通过插件指令开关背景。</w:t>
      </w:r>
    </w:p>
    <w:p w14:paraId="6403F5EF" w14:textId="4DBCF9BC" w:rsidR="005C57E2" w:rsidRPr="00E66031" w:rsidRDefault="00F721D8" w:rsidP="004E1AA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去看看</w:t>
      </w:r>
      <w:r w:rsidR="00E66031" w:rsidRPr="00E66031">
        <w:rPr>
          <w:rFonts w:ascii="Tahoma" w:eastAsia="微软雅黑" w:hAnsi="Tahoma" w:hint="eastAsia"/>
          <w:kern w:val="0"/>
          <w:sz w:val="22"/>
        </w:rPr>
        <w:t>示例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E15110" w:rsidRPr="00E15110">
        <w:rPr>
          <w:rFonts w:ascii="Tahoma" w:eastAsia="微软雅黑" w:hAnsi="Tahoma" w:hint="eastAsia"/>
          <w:color w:val="00B050"/>
          <w:kern w:val="0"/>
          <w:sz w:val="22"/>
        </w:rPr>
        <w:t>主</w:t>
      </w:r>
      <w:r w:rsidR="00E66031" w:rsidRPr="00E15110">
        <w:rPr>
          <w:rFonts w:ascii="Tahoma" w:eastAsia="微软雅黑" w:hAnsi="Tahoma" w:hint="eastAsia"/>
          <w:color w:val="00B050"/>
          <w:kern w:val="0"/>
          <w:sz w:val="22"/>
        </w:rPr>
        <w:t>菜</w:t>
      </w:r>
      <w:proofErr w:type="gramStart"/>
      <w:r w:rsidR="00E66031" w:rsidRPr="00E15110">
        <w:rPr>
          <w:rFonts w:ascii="Tahoma" w:eastAsia="微软雅黑" w:hAnsi="Tahoma" w:hint="eastAsia"/>
          <w:color w:val="00B050"/>
          <w:kern w:val="0"/>
          <w:sz w:val="22"/>
        </w:rPr>
        <w:t>单管理</w:t>
      </w:r>
      <w:proofErr w:type="gramEnd"/>
      <w:r w:rsidR="00E66031" w:rsidRPr="00E15110">
        <w:rPr>
          <w:rFonts w:ascii="Tahoma" w:eastAsia="微软雅黑" w:hAnsi="Tahoma" w:hint="eastAsia"/>
          <w:color w:val="00B050"/>
          <w:kern w:val="0"/>
          <w:sz w:val="22"/>
        </w:rPr>
        <w:t>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空面板</w:t>
      </w:r>
      <w:r>
        <w:rPr>
          <w:rFonts w:ascii="Tahoma" w:eastAsia="微软雅黑" w:hAnsi="Tahoma"/>
          <w:kern w:val="0"/>
          <w:sz w:val="22"/>
        </w:rPr>
        <w:t xml:space="preserve">”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/>
          <w:kern w:val="0"/>
          <w:sz w:val="22"/>
        </w:rPr>
        <w:t xml:space="preserve"> “</w:t>
      </w:r>
      <w:r>
        <w:rPr>
          <w:rFonts w:ascii="Tahoma" w:eastAsia="微软雅黑" w:hAnsi="Tahoma" w:hint="eastAsia"/>
          <w:kern w:val="0"/>
          <w:sz w:val="22"/>
        </w:rPr>
        <w:t>菜单背景</w:t>
      </w:r>
      <w:r>
        <w:rPr>
          <w:rFonts w:ascii="Tahoma" w:eastAsia="微软雅黑" w:hAnsi="Tahoma"/>
          <w:kern w:val="0"/>
          <w:sz w:val="22"/>
        </w:rPr>
        <w:t xml:space="preserve">” </w:t>
      </w:r>
      <w:r>
        <w:rPr>
          <w:rFonts w:ascii="Tahoma" w:eastAsia="微软雅黑" w:hAnsi="Tahoma" w:hint="eastAsia"/>
          <w:kern w:val="0"/>
          <w:sz w:val="22"/>
        </w:rPr>
        <w:t>事件</w:t>
      </w:r>
      <w:r w:rsidR="004E1AAB">
        <w:rPr>
          <w:rFonts w:ascii="Tahoma" w:eastAsia="微软雅黑" w:hAnsi="Tahoma" w:hint="eastAsia"/>
          <w:kern w:val="0"/>
          <w:sz w:val="22"/>
        </w:rPr>
        <w:t>。</w:t>
      </w:r>
    </w:p>
    <w:p w14:paraId="5AF0CAD4" w14:textId="0E3EAB0F" w:rsidR="00422834" w:rsidRDefault="00F721D8" w:rsidP="00F721D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721D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B318313" wp14:editId="43BB948D">
            <wp:extent cx="2758440" cy="1024994"/>
            <wp:effectExtent l="0" t="0" r="3810" b="381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3036" cy="1037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22834" w:rsidRPr="00E6603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AC4CCC7" wp14:editId="70036EF2">
            <wp:extent cx="2192519" cy="1310640"/>
            <wp:effectExtent l="0" t="0" r="0" b="381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5312" cy="1324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9A1AE7" w14:textId="77777777" w:rsidR="00D10A00" w:rsidRPr="00F721D8" w:rsidRDefault="00D10A00" w:rsidP="00D10A00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43E55A5F" w14:textId="487138F2" w:rsidR="001233A7" w:rsidRDefault="008A6661" w:rsidP="00040DB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&gt;</w:t>
      </w:r>
      <w:r w:rsidR="00693F3E">
        <w:rPr>
          <w:rFonts w:ascii="Tahoma" w:eastAsia="微软雅黑" w:hAnsi="Tahoma"/>
          <w:kern w:val="0"/>
          <w:sz w:val="22"/>
        </w:rPr>
        <w:t xml:space="preserve"> </w:t>
      </w:r>
      <w:r w:rsidR="00693F3E">
        <w:rPr>
          <w:rFonts w:ascii="Tahoma" w:eastAsia="微软雅黑" w:hAnsi="Tahoma" w:hint="eastAsia"/>
          <w:kern w:val="0"/>
          <w:sz w:val="22"/>
        </w:rPr>
        <w:t>菜单装饰插件只能进行辅助美化，并不能提供主要功能</w:t>
      </w:r>
      <w:r w:rsidR="001233A7">
        <w:rPr>
          <w:rFonts w:ascii="Tahoma" w:eastAsia="微软雅黑" w:hAnsi="Tahoma" w:hint="eastAsia"/>
          <w:kern w:val="0"/>
          <w:sz w:val="22"/>
        </w:rPr>
        <w:t>。</w:t>
      </w:r>
    </w:p>
    <w:p w14:paraId="19A3564E" w14:textId="043BA2AE" w:rsidR="00693F3E" w:rsidRDefault="00693F3E" w:rsidP="00693F3E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设计面板和装饰插件时，应该以面板的功能为主，美化为辅。</w:t>
      </w:r>
    </w:p>
    <w:p w14:paraId="0ABF6D30" w14:textId="6A5152E0" w:rsidR="004E1AAB" w:rsidRPr="00693F3E" w:rsidRDefault="004E1AAB" w:rsidP="004E1AA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去看看文档</w:t>
      </w:r>
      <w:r>
        <w:rPr>
          <w:rFonts w:ascii="Tahoma" w:eastAsia="微软雅黑" w:hAnsi="Tahoma"/>
          <w:kern w:val="0"/>
          <w:sz w:val="22"/>
        </w:rPr>
        <w:t>”</w:t>
      </w:r>
      <w:r w:rsidR="001233A7" w:rsidRPr="001233A7">
        <w:rPr>
          <w:rFonts w:ascii="Tahoma" w:eastAsia="微软雅黑" w:hAnsi="Tahoma"/>
          <w:color w:val="0070C0"/>
          <w:kern w:val="0"/>
          <w:sz w:val="22"/>
        </w:rPr>
        <w:t>18.</w:t>
      </w:r>
      <w:r w:rsidR="001233A7" w:rsidRPr="001233A7">
        <w:rPr>
          <w:rFonts w:ascii="Tahoma" w:eastAsia="微软雅黑" w:hAnsi="Tahoma" w:hint="eastAsia"/>
          <w:color w:val="0070C0"/>
          <w:kern w:val="0"/>
          <w:sz w:val="22"/>
        </w:rPr>
        <w:t>面板</w:t>
      </w:r>
      <w:r w:rsidR="001233A7" w:rsidRPr="001233A7">
        <w:rPr>
          <w:rFonts w:ascii="Tahoma" w:eastAsia="微软雅黑" w:hAnsi="Tahoma" w:hint="eastAsia"/>
          <w:color w:val="0070C0"/>
          <w:kern w:val="0"/>
          <w:sz w:val="22"/>
        </w:rPr>
        <w:t xml:space="preserve"> &gt; </w:t>
      </w:r>
      <w:r w:rsidRPr="001233A7">
        <w:rPr>
          <w:rFonts w:ascii="Tahoma" w:eastAsia="微软雅黑" w:hAnsi="Tahoma" w:hint="eastAsia"/>
          <w:color w:val="0070C0"/>
          <w:kern w:val="0"/>
          <w:sz w:val="22"/>
        </w:rPr>
        <w:t>关于全自定义信息面板</w:t>
      </w:r>
      <w:r w:rsidRPr="001233A7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面板从零开始的教程。</w:t>
      </w:r>
    </w:p>
    <w:p w14:paraId="63D6079F" w14:textId="3D16B804" w:rsidR="00422834" w:rsidRPr="0066004F" w:rsidRDefault="0066004F" w:rsidP="0066004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6004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E190192" wp14:editId="6B787174">
            <wp:extent cx="3399674" cy="521970"/>
            <wp:effectExtent l="19050" t="19050" r="10795" b="1143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7222" cy="5338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8C9F627" w14:textId="4537EEEB" w:rsidR="0066004F" w:rsidRDefault="0066004F" w:rsidP="0066004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6004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09CC1F7" wp14:editId="6C0F58EF">
            <wp:extent cx="3419129" cy="2236470"/>
            <wp:effectExtent l="19050" t="19050" r="10160" b="1143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8188" cy="22620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693F3E" w14:paraId="3ABB5B30" w14:textId="77777777" w:rsidTr="00693F3E">
        <w:tc>
          <w:tcPr>
            <w:tcW w:w="8522" w:type="dxa"/>
            <w:shd w:val="clear" w:color="auto" w:fill="DEEAF6" w:themeFill="accent1" w:themeFillTint="33"/>
          </w:tcPr>
          <w:p w14:paraId="08C2F846" w14:textId="40A61E66" w:rsidR="00693F3E" w:rsidRPr="00693F3E" w:rsidRDefault="00693F3E" w:rsidP="00693F3E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693F3E">
              <w:rPr>
                <w:rFonts w:ascii="Tahoma" w:eastAsia="微软雅黑" w:hAnsi="Tahoma" w:hint="eastAsia"/>
                <w:kern w:val="0"/>
                <w:sz w:val="22"/>
              </w:rPr>
              <w:t>制作出一块自定义面板后，你就自然熟悉了背景、粒子等装饰插件与面板的具体关系了。</w:t>
            </w:r>
          </w:p>
        </w:tc>
      </w:tr>
    </w:tbl>
    <w:p w14:paraId="64F50DEA" w14:textId="77777777" w:rsidR="00693F3E" w:rsidRPr="0066004F" w:rsidRDefault="00693F3E" w:rsidP="00693F3E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sectPr w:rsidR="00693F3E" w:rsidRPr="0066004F" w:rsidSect="00846504">
      <w:headerReference w:type="default" r:id="rId4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E392167" w14:textId="77777777" w:rsidR="00846504" w:rsidRDefault="00846504" w:rsidP="00F268BE">
      <w:r>
        <w:separator/>
      </w:r>
    </w:p>
  </w:endnote>
  <w:endnote w:type="continuationSeparator" w:id="0">
    <w:p w14:paraId="00D527FF" w14:textId="77777777" w:rsidR="00846504" w:rsidRDefault="00846504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45DDFE3" w14:textId="77777777" w:rsidR="00846504" w:rsidRDefault="00846504" w:rsidP="00F268BE">
      <w:r>
        <w:separator/>
      </w:r>
    </w:p>
  </w:footnote>
  <w:footnote w:type="continuationSeparator" w:id="0">
    <w:p w14:paraId="070F1CB3" w14:textId="77777777" w:rsidR="00846504" w:rsidRDefault="00846504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EEFD9B" w14:textId="77777777" w:rsidR="00936F36" w:rsidRPr="004D005E" w:rsidRDefault="00936F36" w:rsidP="00C9187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752" behindDoc="1" locked="0" layoutInCell="1" allowOverlap="1" wp14:anchorId="0429A658" wp14:editId="4CDF388E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43" name="图片 43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  <w:p w14:paraId="4C84181F" w14:textId="77777777" w:rsidR="00936F36" w:rsidRPr="004D005E" w:rsidRDefault="00936F36" w:rsidP="00C9187C">
    <w:pPr>
      <w:rPr>
        <w:rFonts w:ascii="微软雅黑" w:eastAsia="微软雅黑" w:hAnsi="微软雅黑"/>
        <w:sz w:val="2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3"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1F5F"/>
    <w:rsid w:val="0000256D"/>
    <w:rsid w:val="0000391D"/>
    <w:rsid w:val="00005F1A"/>
    <w:rsid w:val="000201FD"/>
    <w:rsid w:val="00025646"/>
    <w:rsid w:val="00027C72"/>
    <w:rsid w:val="00033B2D"/>
    <w:rsid w:val="0003437D"/>
    <w:rsid w:val="000366A4"/>
    <w:rsid w:val="00040DBD"/>
    <w:rsid w:val="000411B9"/>
    <w:rsid w:val="000421CE"/>
    <w:rsid w:val="00050039"/>
    <w:rsid w:val="00050747"/>
    <w:rsid w:val="000537C7"/>
    <w:rsid w:val="00053C80"/>
    <w:rsid w:val="000552C7"/>
    <w:rsid w:val="00055DEF"/>
    <w:rsid w:val="00060BC9"/>
    <w:rsid w:val="00070C61"/>
    <w:rsid w:val="00073133"/>
    <w:rsid w:val="0007559D"/>
    <w:rsid w:val="00080E6D"/>
    <w:rsid w:val="000811F8"/>
    <w:rsid w:val="000842AD"/>
    <w:rsid w:val="0009420A"/>
    <w:rsid w:val="000A0B91"/>
    <w:rsid w:val="000A1E28"/>
    <w:rsid w:val="000A20C6"/>
    <w:rsid w:val="000A2D26"/>
    <w:rsid w:val="000A3595"/>
    <w:rsid w:val="000A632F"/>
    <w:rsid w:val="000B04B0"/>
    <w:rsid w:val="000B1D90"/>
    <w:rsid w:val="000B2CF6"/>
    <w:rsid w:val="000B41AA"/>
    <w:rsid w:val="000C4B03"/>
    <w:rsid w:val="000C5792"/>
    <w:rsid w:val="000C6F68"/>
    <w:rsid w:val="000D41C0"/>
    <w:rsid w:val="000D77F2"/>
    <w:rsid w:val="000D7895"/>
    <w:rsid w:val="000E0E41"/>
    <w:rsid w:val="000F527C"/>
    <w:rsid w:val="00100658"/>
    <w:rsid w:val="00105844"/>
    <w:rsid w:val="00106F82"/>
    <w:rsid w:val="00107D9B"/>
    <w:rsid w:val="001103DC"/>
    <w:rsid w:val="00110B47"/>
    <w:rsid w:val="00111231"/>
    <w:rsid w:val="00113510"/>
    <w:rsid w:val="00113A8B"/>
    <w:rsid w:val="00113EA1"/>
    <w:rsid w:val="001210CC"/>
    <w:rsid w:val="001218E1"/>
    <w:rsid w:val="001233A7"/>
    <w:rsid w:val="00131034"/>
    <w:rsid w:val="00135772"/>
    <w:rsid w:val="00136556"/>
    <w:rsid w:val="00140364"/>
    <w:rsid w:val="001419F8"/>
    <w:rsid w:val="001445C0"/>
    <w:rsid w:val="00145EBB"/>
    <w:rsid w:val="00146593"/>
    <w:rsid w:val="001521F8"/>
    <w:rsid w:val="00154988"/>
    <w:rsid w:val="00162587"/>
    <w:rsid w:val="001625E9"/>
    <w:rsid w:val="0016282B"/>
    <w:rsid w:val="0017553F"/>
    <w:rsid w:val="00177021"/>
    <w:rsid w:val="00185F5A"/>
    <w:rsid w:val="001905F9"/>
    <w:rsid w:val="001A3F5E"/>
    <w:rsid w:val="001A69FE"/>
    <w:rsid w:val="001B0278"/>
    <w:rsid w:val="001B4602"/>
    <w:rsid w:val="001C336F"/>
    <w:rsid w:val="001C438F"/>
    <w:rsid w:val="001C55B3"/>
    <w:rsid w:val="001C5BAC"/>
    <w:rsid w:val="001D26D2"/>
    <w:rsid w:val="001D36E8"/>
    <w:rsid w:val="001D651A"/>
    <w:rsid w:val="001E26E1"/>
    <w:rsid w:val="001E6818"/>
    <w:rsid w:val="001E6F8A"/>
    <w:rsid w:val="001F2FEC"/>
    <w:rsid w:val="001F6531"/>
    <w:rsid w:val="00206641"/>
    <w:rsid w:val="002115B3"/>
    <w:rsid w:val="0021408C"/>
    <w:rsid w:val="0022218D"/>
    <w:rsid w:val="00225648"/>
    <w:rsid w:val="00226496"/>
    <w:rsid w:val="00230B8D"/>
    <w:rsid w:val="00234502"/>
    <w:rsid w:val="00240A4A"/>
    <w:rsid w:val="002479B4"/>
    <w:rsid w:val="00256BB5"/>
    <w:rsid w:val="00260075"/>
    <w:rsid w:val="00262E66"/>
    <w:rsid w:val="002701CB"/>
    <w:rsid w:val="0027097B"/>
    <w:rsid w:val="00270AA0"/>
    <w:rsid w:val="00281220"/>
    <w:rsid w:val="00283CE2"/>
    <w:rsid w:val="00285013"/>
    <w:rsid w:val="00290109"/>
    <w:rsid w:val="002902A1"/>
    <w:rsid w:val="00291090"/>
    <w:rsid w:val="00295D93"/>
    <w:rsid w:val="002A3052"/>
    <w:rsid w:val="002A433C"/>
    <w:rsid w:val="002B2901"/>
    <w:rsid w:val="002C065A"/>
    <w:rsid w:val="002C0AC2"/>
    <w:rsid w:val="002C0C05"/>
    <w:rsid w:val="002C0CF7"/>
    <w:rsid w:val="002D21FE"/>
    <w:rsid w:val="002D378C"/>
    <w:rsid w:val="002D6926"/>
    <w:rsid w:val="002E07BE"/>
    <w:rsid w:val="002F7FDD"/>
    <w:rsid w:val="003031F5"/>
    <w:rsid w:val="00307504"/>
    <w:rsid w:val="003078E9"/>
    <w:rsid w:val="003118F8"/>
    <w:rsid w:val="003125F7"/>
    <w:rsid w:val="00327CFD"/>
    <w:rsid w:val="0033111A"/>
    <w:rsid w:val="003335B8"/>
    <w:rsid w:val="0034067B"/>
    <w:rsid w:val="00345E0C"/>
    <w:rsid w:val="00351B0D"/>
    <w:rsid w:val="0035233D"/>
    <w:rsid w:val="00354A41"/>
    <w:rsid w:val="0035615A"/>
    <w:rsid w:val="003578DF"/>
    <w:rsid w:val="00374335"/>
    <w:rsid w:val="003766FA"/>
    <w:rsid w:val="00382E4B"/>
    <w:rsid w:val="00391D83"/>
    <w:rsid w:val="00393CF1"/>
    <w:rsid w:val="0039465C"/>
    <w:rsid w:val="00397F86"/>
    <w:rsid w:val="003A32C0"/>
    <w:rsid w:val="003A7DA5"/>
    <w:rsid w:val="003B04AA"/>
    <w:rsid w:val="003B4E26"/>
    <w:rsid w:val="003B5E80"/>
    <w:rsid w:val="003B6606"/>
    <w:rsid w:val="003C2FEB"/>
    <w:rsid w:val="003C58C1"/>
    <w:rsid w:val="003C68F1"/>
    <w:rsid w:val="003D71B3"/>
    <w:rsid w:val="003E0FF2"/>
    <w:rsid w:val="003E1C8B"/>
    <w:rsid w:val="003E333D"/>
    <w:rsid w:val="003E4E2A"/>
    <w:rsid w:val="003E561F"/>
    <w:rsid w:val="003F3E05"/>
    <w:rsid w:val="003F540A"/>
    <w:rsid w:val="004022FC"/>
    <w:rsid w:val="0040550D"/>
    <w:rsid w:val="00405518"/>
    <w:rsid w:val="004118E6"/>
    <w:rsid w:val="004129D9"/>
    <w:rsid w:val="0042117C"/>
    <w:rsid w:val="00422834"/>
    <w:rsid w:val="00423756"/>
    <w:rsid w:val="004273BD"/>
    <w:rsid w:val="00427AC8"/>
    <w:rsid w:val="00427FE8"/>
    <w:rsid w:val="004316E2"/>
    <w:rsid w:val="00447088"/>
    <w:rsid w:val="004505C4"/>
    <w:rsid w:val="00452414"/>
    <w:rsid w:val="00454FFE"/>
    <w:rsid w:val="004623E4"/>
    <w:rsid w:val="004708CA"/>
    <w:rsid w:val="00471719"/>
    <w:rsid w:val="004728D3"/>
    <w:rsid w:val="004729EC"/>
    <w:rsid w:val="00475CAE"/>
    <w:rsid w:val="00476673"/>
    <w:rsid w:val="00476F7D"/>
    <w:rsid w:val="00480E39"/>
    <w:rsid w:val="0048323C"/>
    <w:rsid w:val="0048365E"/>
    <w:rsid w:val="00491805"/>
    <w:rsid w:val="004A0316"/>
    <w:rsid w:val="004A4123"/>
    <w:rsid w:val="004A575E"/>
    <w:rsid w:val="004B2233"/>
    <w:rsid w:val="004B4052"/>
    <w:rsid w:val="004B4E42"/>
    <w:rsid w:val="004C387C"/>
    <w:rsid w:val="004C5F8A"/>
    <w:rsid w:val="004D005E"/>
    <w:rsid w:val="004D1E4F"/>
    <w:rsid w:val="004D209D"/>
    <w:rsid w:val="004E1AAB"/>
    <w:rsid w:val="004E6990"/>
    <w:rsid w:val="004E77F4"/>
    <w:rsid w:val="004F3C10"/>
    <w:rsid w:val="004F6C76"/>
    <w:rsid w:val="00501428"/>
    <w:rsid w:val="00502259"/>
    <w:rsid w:val="00504145"/>
    <w:rsid w:val="0050546F"/>
    <w:rsid w:val="00506EAF"/>
    <w:rsid w:val="00507C8F"/>
    <w:rsid w:val="0051087B"/>
    <w:rsid w:val="00510E21"/>
    <w:rsid w:val="00511234"/>
    <w:rsid w:val="00513C63"/>
    <w:rsid w:val="00513FDC"/>
    <w:rsid w:val="005216A2"/>
    <w:rsid w:val="0052798A"/>
    <w:rsid w:val="0053581A"/>
    <w:rsid w:val="00536876"/>
    <w:rsid w:val="0053719D"/>
    <w:rsid w:val="005377A5"/>
    <w:rsid w:val="00543E40"/>
    <w:rsid w:val="0055287F"/>
    <w:rsid w:val="0055512F"/>
    <w:rsid w:val="0056041E"/>
    <w:rsid w:val="00562910"/>
    <w:rsid w:val="0056354F"/>
    <w:rsid w:val="00563BE4"/>
    <w:rsid w:val="00564E7E"/>
    <w:rsid w:val="00566569"/>
    <w:rsid w:val="00566DE1"/>
    <w:rsid w:val="00574AE6"/>
    <w:rsid w:val="00581FC8"/>
    <w:rsid w:val="00583397"/>
    <w:rsid w:val="00583767"/>
    <w:rsid w:val="005936F1"/>
    <w:rsid w:val="00594374"/>
    <w:rsid w:val="00595CCA"/>
    <w:rsid w:val="00596B1F"/>
    <w:rsid w:val="005A04B0"/>
    <w:rsid w:val="005A120A"/>
    <w:rsid w:val="005A2F1A"/>
    <w:rsid w:val="005A3C18"/>
    <w:rsid w:val="005A4FFD"/>
    <w:rsid w:val="005C0CFA"/>
    <w:rsid w:val="005C4DE6"/>
    <w:rsid w:val="005C57E2"/>
    <w:rsid w:val="005D2E97"/>
    <w:rsid w:val="005D6850"/>
    <w:rsid w:val="005E1014"/>
    <w:rsid w:val="005E18F4"/>
    <w:rsid w:val="005E504F"/>
    <w:rsid w:val="005F0435"/>
    <w:rsid w:val="005F0F28"/>
    <w:rsid w:val="005F1651"/>
    <w:rsid w:val="005F6ADF"/>
    <w:rsid w:val="00600A55"/>
    <w:rsid w:val="006034A1"/>
    <w:rsid w:val="00603C72"/>
    <w:rsid w:val="00607705"/>
    <w:rsid w:val="00612B3C"/>
    <w:rsid w:val="0061456E"/>
    <w:rsid w:val="00616FB0"/>
    <w:rsid w:val="006173FF"/>
    <w:rsid w:val="00620436"/>
    <w:rsid w:val="00626A19"/>
    <w:rsid w:val="00630A28"/>
    <w:rsid w:val="00630FE1"/>
    <w:rsid w:val="00633A0B"/>
    <w:rsid w:val="00635017"/>
    <w:rsid w:val="00635222"/>
    <w:rsid w:val="00635E34"/>
    <w:rsid w:val="00640143"/>
    <w:rsid w:val="006403DE"/>
    <w:rsid w:val="00641DEA"/>
    <w:rsid w:val="00646614"/>
    <w:rsid w:val="00647813"/>
    <w:rsid w:val="00651F4F"/>
    <w:rsid w:val="0066004F"/>
    <w:rsid w:val="00660EE6"/>
    <w:rsid w:val="006676EC"/>
    <w:rsid w:val="006723D1"/>
    <w:rsid w:val="00673A93"/>
    <w:rsid w:val="006757F7"/>
    <w:rsid w:val="0067779C"/>
    <w:rsid w:val="00677F9C"/>
    <w:rsid w:val="00690D3E"/>
    <w:rsid w:val="0069168A"/>
    <w:rsid w:val="00691A03"/>
    <w:rsid w:val="00693F3E"/>
    <w:rsid w:val="006A4293"/>
    <w:rsid w:val="006A62A9"/>
    <w:rsid w:val="006A6851"/>
    <w:rsid w:val="006B2E4F"/>
    <w:rsid w:val="006B2F54"/>
    <w:rsid w:val="006B5B14"/>
    <w:rsid w:val="006B6738"/>
    <w:rsid w:val="006B6B87"/>
    <w:rsid w:val="006B7363"/>
    <w:rsid w:val="006C0D06"/>
    <w:rsid w:val="006C1033"/>
    <w:rsid w:val="006C71AA"/>
    <w:rsid w:val="006D31D0"/>
    <w:rsid w:val="006E448D"/>
    <w:rsid w:val="006E6EC2"/>
    <w:rsid w:val="006F52C6"/>
    <w:rsid w:val="006F7FC6"/>
    <w:rsid w:val="0070062B"/>
    <w:rsid w:val="00700FCB"/>
    <w:rsid w:val="007044E5"/>
    <w:rsid w:val="00710A1B"/>
    <w:rsid w:val="00712E8B"/>
    <w:rsid w:val="0072038B"/>
    <w:rsid w:val="00726582"/>
    <w:rsid w:val="007315C2"/>
    <w:rsid w:val="00737B11"/>
    <w:rsid w:val="00744A11"/>
    <w:rsid w:val="007474E7"/>
    <w:rsid w:val="00751E8B"/>
    <w:rsid w:val="00755DC1"/>
    <w:rsid w:val="0075625A"/>
    <w:rsid w:val="00757A85"/>
    <w:rsid w:val="00760AEB"/>
    <w:rsid w:val="0076274C"/>
    <w:rsid w:val="007729A1"/>
    <w:rsid w:val="00775AD2"/>
    <w:rsid w:val="007804C6"/>
    <w:rsid w:val="00783058"/>
    <w:rsid w:val="007A2930"/>
    <w:rsid w:val="007A2E29"/>
    <w:rsid w:val="007A4BBA"/>
    <w:rsid w:val="007A5E6A"/>
    <w:rsid w:val="007A6A36"/>
    <w:rsid w:val="007B04CB"/>
    <w:rsid w:val="007B2EA5"/>
    <w:rsid w:val="007B670F"/>
    <w:rsid w:val="007C189B"/>
    <w:rsid w:val="007C44AE"/>
    <w:rsid w:val="007D1785"/>
    <w:rsid w:val="007D2305"/>
    <w:rsid w:val="007D3BE9"/>
    <w:rsid w:val="007D6165"/>
    <w:rsid w:val="007E473F"/>
    <w:rsid w:val="007F5FB6"/>
    <w:rsid w:val="008001B9"/>
    <w:rsid w:val="00800C95"/>
    <w:rsid w:val="00810DC8"/>
    <w:rsid w:val="00811E43"/>
    <w:rsid w:val="008174EC"/>
    <w:rsid w:val="00825D4F"/>
    <w:rsid w:val="00827AA6"/>
    <w:rsid w:val="00832416"/>
    <w:rsid w:val="00832A38"/>
    <w:rsid w:val="00833D8F"/>
    <w:rsid w:val="008405CE"/>
    <w:rsid w:val="008416A0"/>
    <w:rsid w:val="00843ADC"/>
    <w:rsid w:val="00846504"/>
    <w:rsid w:val="0085363E"/>
    <w:rsid w:val="00854062"/>
    <w:rsid w:val="00854196"/>
    <w:rsid w:val="0085529B"/>
    <w:rsid w:val="008604B7"/>
    <w:rsid w:val="00860EA4"/>
    <w:rsid w:val="00860FDC"/>
    <w:rsid w:val="008661B3"/>
    <w:rsid w:val="008669C6"/>
    <w:rsid w:val="008673C9"/>
    <w:rsid w:val="00870098"/>
    <w:rsid w:val="0087032E"/>
    <w:rsid w:val="00870658"/>
    <w:rsid w:val="00870C1D"/>
    <w:rsid w:val="008744FA"/>
    <w:rsid w:val="008776AE"/>
    <w:rsid w:val="00880EF6"/>
    <w:rsid w:val="00881C53"/>
    <w:rsid w:val="008837F9"/>
    <w:rsid w:val="00892241"/>
    <w:rsid w:val="008925D5"/>
    <w:rsid w:val="00896028"/>
    <w:rsid w:val="008A1D28"/>
    <w:rsid w:val="008A48AE"/>
    <w:rsid w:val="008A6661"/>
    <w:rsid w:val="008B392D"/>
    <w:rsid w:val="008E3061"/>
    <w:rsid w:val="008E3B75"/>
    <w:rsid w:val="008E5AB0"/>
    <w:rsid w:val="008F4682"/>
    <w:rsid w:val="00900A23"/>
    <w:rsid w:val="00905C77"/>
    <w:rsid w:val="009103D9"/>
    <w:rsid w:val="00915DF5"/>
    <w:rsid w:val="00922A9E"/>
    <w:rsid w:val="00925F5C"/>
    <w:rsid w:val="00934C22"/>
    <w:rsid w:val="00936AC2"/>
    <w:rsid w:val="00936F36"/>
    <w:rsid w:val="00944C75"/>
    <w:rsid w:val="009469D9"/>
    <w:rsid w:val="00950B21"/>
    <w:rsid w:val="0095355F"/>
    <w:rsid w:val="0095681C"/>
    <w:rsid w:val="00962D0B"/>
    <w:rsid w:val="00966A1C"/>
    <w:rsid w:val="009678F8"/>
    <w:rsid w:val="00980E3D"/>
    <w:rsid w:val="00987349"/>
    <w:rsid w:val="00987BC7"/>
    <w:rsid w:val="0099138E"/>
    <w:rsid w:val="0099606C"/>
    <w:rsid w:val="009A11C1"/>
    <w:rsid w:val="009A3F2E"/>
    <w:rsid w:val="009A6831"/>
    <w:rsid w:val="009B0C75"/>
    <w:rsid w:val="009B6245"/>
    <w:rsid w:val="009C0A22"/>
    <w:rsid w:val="009C18A6"/>
    <w:rsid w:val="009C2917"/>
    <w:rsid w:val="009C4CB3"/>
    <w:rsid w:val="009D22AB"/>
    <w:rsid w:val="009D35E7"/>
    <w:rsid w:val="009D46E2"/>
    <w:rsid w:val="009D48D9"/>
    <w:rsid w:val="009D4BB1"/>
    <w:rsid w:val="009E0688"/>
    <w:rsid w:val="009E2C9E"/>
    <w:rsid w:val="009E3433"/>
    <w:rsid w:val="009E5B58"/>
    <w:rsid w:val="009F147C"/>
    <w:rsid w:val="009F2CBD"/>
    <w:rsid w:val="00A02DFD"/>
    <w:rsid w:val="00A043B9"/>
    <w:rsid w:val="00A05481"/>
    <w:rsid w:val="00A0751B"/>
    <w:rsid w:val="00A10AD6"/>
    <w:rsid w:val="00A12370"/>
    <w:rsid w:val="00A12AC2"/>
    <w:rsid w:val="00A12CD8"/>
    <w:rsid w:val="00A14FC3"/>
    <w:rsid w:val="00A20B05"/>
    <w:rsid w:val="00A23D9D"/>
    <w:rsid w:val="00A23DD1"/>
    <w:rsid w:val="00A24636"/>
    <w:rsid w:val="00A25DE1"/>
    <w:rsid w:val="00A26332"/>
    <w:rsid w:val="00A3296D"/>
    <w:rsid w:val="00A4001F"/>
    <w:rsid w:val="00A44C24"/>
    <w:rsid w:val="00A4543F"/>
    <w:rsid w:val="00A52B86"/>
    <w:rsid w:val="00A52BB8"/>
    <w:rsid w:val="00A560C6"/>
    <w:rsid w:val="00A57FB9"/>
    <w:rsid w:val="00A6045E"/>
    <w:rsid w:val="00A63959"/>
    <w:rsid w:val="00A66A1E"/>
    <w:rsid w:val="00A75EF6"/>
    <w:rsid w:val="00A7710E"/>
    <w:rsid w:val="00A823C7"/>
    <w:rsid w:val="00A917E6"/>
    <w:rsid w:val="00A94C2E"/>
    <w:rsid w:val="00AA0A14"/>
    <w:rsid w:val="00AA430A"/>
    <w:rsid w:val="00AA47A3"/>
    <w:rsid w:val="00AA61DA"/>
    <w:rsid w:val="00AA6F9A"/>
    <w:rsid w:val="00AB2DA0"/>
    <w:rsid w:val="00AB7765"/>
    <w:rsid w:val="00AC1A08"/>
    <w:rsid w:val="00AC4C58"/>
    <w:rsid w:val="00AD4013"/>
    <w:rsid w:val="00AD5D88"/>
    <w:rsid w:val="00AD65A6"/>
    <w:rsid w:val="00AE31EA"/>
    <w:rsid w:val="00AE3401"/>
    <w:rsid w:val="00AE6AEE"/>
    <w:rsid w:val="00AE6F03"/>
    <w:rsid w:val="00AF356C"/>
    <w:rsid w:val="00AF399A"/>
    <w:rsid w:val="00AF4A5B"/>
    <w:rsid w:val="00B079CC"/>
    <w:rsid w:val="00B111ED"/>
    <w:rsid w:val="00B14F6A"/>
    <w:rsid w:val="00B15371"/>
    <w:rsid w:val="00B251C7"/>
    <w:rsid w:val="00B252EB"/>
    <w:rsid w:val="00B33D45"/>
    <w:rsid w:val="00B34B33"/>
    <w:rsid w:val="00B363E1"/>
    <w:rsid w:val="00B4011A"/>
    <w:rsid w:val="00B40DAF"/>
    <w:rsid w:val="00B51414"/>
    <w:rsid w:val="00B64233"/>
    <w:rsid w:val="00B67888"/>
    <w:rsid w:val="00B70D78"/>
    <w:rsid w:val="00B71F33"/>
    <w:rsid w:val="00B73986"/>
    <w:rsid w:val="00B74258"/>
    <w:rsid w:val="00B77602"/>
    <w:rsid w:val="00B800DF"/>
    <w:rsid w:val="00B8461D"/>
    <w:rsid w:val="00B857C1"/>
    <w:rsid w:val="00B875C9"/>
    <w:rsid w:val="00BA178C"/>
    <w:rsid w:val="00BA5355"/>
    <w:rsid w:val="00BA732F"/>
    <w:rsid w:val="00BB11F2"/>
    <w:rsid w:val="00BB4F55"/>
    <w:rsid w:val="00BC36CD"/>
    <w:rsid w:val="00BC7230"/>
    <w:rsid w:val="00BD0952"/>
    <w:rsid w:val="00BD4663"/>
    <w:rsid w:val="00BD6054"/>
    <w:rsid w:val="00C07081"/>
    <w:rsid w:val="00C12C9F"/>
    <w:rsid w:val="00C13369"/>
    <w:rsid w:val="00C1388B"/>
    <w:rsid w:val="00C23D09"/>
    <w:rsid w:val="00C26309"/>
    <w:rsid w:val="00C422C9"/>
    <w:rsid w:val="00C4374E"/>
    <w:rsid w:val="00C54300"/>
    <w:rsid w:val="00C55D82"/>
    <w:rsid w:val="00C6234C"/>
    <w:rsid w:val="00C63955"/>
    <w:rsid w:val="00C64ECE"/>
    <w:rsid w:val="00C656AE"/>
    <w:rsid w:val="00C7486C"/>
    <w:rsid w:val="00C831D1"/>
    <w:rsid w:val="00C85402"/>
    <w:rsid w:val="00C85744"/>
    <w:rsid w:val="00C90020"/>
    <w:rsid w:val="00C9187C"/>
    <w:rsid w:val="00C91888"/>
    <w:rsid w:val="00C948AB"/>
    <w:rsid w:val="00C9505F"/>
    <w:rsid w:val="00C97EAF"/>
    <w:rsid w:val="00CA0374"/>
    <w:rsid w:val="00CA0920"/>
    <w:rsid w:val="00CA2FB3"/>
    <w:rsid w:val="00CB7EF8"/>
    <w:rsid w:val="00CC2F90"/>
    <w:rsid w:val="00CC634C"/>
    <w:rsid w:val="00CD3F26"/>
    <w:rsid w:val="00CD535A"/>
    <w:rsid w:val="00CE3FF5"/>
    <w:rsid w:val="00CE43E9"/>
    <w:rsid w:val="00CF4F94"/>
    <w:rsid w:val="00CF5822"/>
    <w:rsid w:val="00CF60EB"/>
    <w:rsid w:val="00D02393"/>
    <w:rsid w:val="00D071C6"/>
    <w:rsid w:val="00D10A00"/>
    <w:rsid w:val="00D12A4E"/>
    <w:rsid w:val="00D12B12"/>
    <w:rsid w:val="00D20DF3"/>
    <w:rsid w:val="00D23013"/>
    <w:rsid w:val="00D2505D"/>
    <w:rsid w:val="00D33544"/>
    <w:rsid w:val="00D34263"/>
    <w:rsid w:val="00D345DD"/>
    <w:rsid w:val="00D3468E"/>
    <w:rsid w:val="00D367E4"/>
    <w:rsid w:val="00D40DCF"/>
    <w:rsid w:val="00D4373C"/>
    <w:rsid w:val="00D45862"/>
    <w:rsid w:val="00D50D79"/>
    <w:rsid w:val="00D52E27"/>
    <w:rsid w:val="00D56382"/>
    <w:rsid w:val="00D5756A"/>
    <w:rsid w:val="00D57B4F"/>
    <w:rsid w:val="00D633DC"/>
    <w:rsid w:val="00D64B23"/>
    <w:rsid w:val="00D65D3B"/>
    <w:rsid w:val="00D73A66"/>
    <w:rsid w:val="00D75B5A"/>
    <w:rsid w:val="00D81127"/>
    <w:rsid w:val="00D87237"/>
    <w:rsid w:val="00D921AC"/>
    <w:rsid w:val="00D92694"/>
    <w:rsid w:val="00D94FF0"/>
    <w:rsid w:val="00D95B7F"/>
    <w:rsid w:val="00D95CE8"/>
    <w:rsid w:val="00D96863"/>
    <w:rsid w:val="00DA5ECA"/>
    <w:rsid w:val="00DB4213"/>
    <w:rsid w:val="00DB5D0F"/>
    <w:rsid w:val="00DC0E80"/>
    <w:rsid w:val="00DC0FCC"/>
    <w:rsid w:val="00DC2521"/>
    <w:rsid w:val="00DC3E93"/>
    <w:rsid w:val="00DC3F23"/>
    <w:rsid w:val="00DD36D4"/>
    <w:rsid w:val="00DE3E57"/>
    <w:rsid w:val="00DE6DB8"/>
    <w:rsid w:val="00DF03D9"/>
    <w:rsid w:val="00DF27CF"/>
    <w:rsid w:val="00DF423C"/>
    <w:rsid w:val="00DF5054"/>
    <w:rsid w:val="00DF587D"/>
    <w:rsid w:val="00E002C6"/>
    <w:rsid w:val="00E01E1F"/>
    <w:rsid w:val="00E0231B"/>
    <w:rsid w:val="00E03283"/>
    <w:rsid w:val="00E0614D"/>
    <w:rsid w:val="00E10ED4"/>
    <w:rsid w:val="00E15110"/>
    <w:rsid w:val="00E25E8B"/>
    <w:rsid w:val="00E264B4"/>
    <w:rsid w:val="00E264D1"/>
    <w:rsid w:val="00E42584"/>
    <w:rsid w:val="00E460E2"/>
    <w:rsid w:val="00E504A0"/>
    <w:rsid w:val="00E50789"/>
    <w:rsid w:val="00E50921"/>
    <w:rsid w:val="00E53A3B"/>
    <w:rsid w:val="00E55A13"/>
    <w:rsid w:val="00E57921"/>
    <w:rsid w:val="00E602F9"/>
    <w:rsid w:val="00E63A9D"/>
    <w:rsid w:val="00E6448E"/>
    <w:rsid w:val="00E65218"/>
    <w:rsid w:val="00E66031"/>
    <w:rsid w:val="00E66F60"/>
    <w:rsid w:val="00E71738"/>
    <w:rsid w:val="00E76559"/>
    <w:rsid w:val="00E81874"/>
    <w:rsid w:val="00E918C6"/>
    <w:rsid w:val="00E92ACE"/>
    <w:rsid w:val="00E932AE"/>
    <w:rsid w:val="00EA12A6"/>
    <w:rsid w:val="00EA1A5F"/>
    <w:rsid w:val="00EA1CE9"/>
    <w:rsid w:val="00EA3A69"/>
    <w:rsid w:val="00EB18E2"/>
    <w:rsid w:val="00EB4612"/>
    <w:rsid w:val="00EC4871"/>
    <w:rsid w:val="00ED4148"/>
    <w:rsid w:val="00ED473F"/>
    <w:rsid w:val="00ED58A6"/>
    <w:rsid w:val="00EE220D"/>
    <w:rsid w:val="00EF77E1"/>
    <w:rsid w:val="00F0125B"/>
    <w:rsid w:val="00F028F2"/>
    <w:rsid w:val="00F0334E"/>
    <w:rsid w:val="00F059A0"/>
    <w:rsid w:val="00F07640"/>
    <w:rsid w:val="00F14199"/>
    <w:rsid w:val="00F255C4"/>
    <w:rsid w:val="00F25782"/>
    <w:rsid w:val="00F25AFF"/>
    <w:rsid w:val="00F264E4"/>
    <w:rsid w:val="00F26743"/>
    <w:rsid w:val="00F268BE"/>
    <w:rsid w:val="00F26F90"/>
    <w:rsid w:val="00F2714B"/>
    <w:rsid w:val="00F30C1A"/>
    <w:rsid w:val="00F30F60"/>
    <w:rsid w:val="00F34FC9"/>
    <w:rsid w:val="00F4061F"/>
    <w:rsid w:val="00F52D07"/>
    <w:rsid w:val="00F53577"/>
    <w:rsid w:val="00F53B7A"/>
    <w:rsid w:val="00F60A8E"/>
    <w:rsid w:val="00F6389C"/>
    <w:rsid w:val="00F70D1A"/>
    <w:rsid w:val="00F713C9"/>
    <w:rsid w:val="00F721D8"/>
    <w:rsid w:val="00F73842"/>
    <w:rsid w:val="00F7513E"/>
    <w:rsid w:val="00F7595E"/>
    <w:rsid w:val="00F7596E"/>
    <w:rsid w:val="00F7768C"/>
    <w:rsid w:val="00F77F1E"/>
    <w:rsid w:val="00F80812"/>
    <w:rsid w:val="00F811FF"/>
    <w:rsid w:val="00F84199"/>
    <w:rsid w:val="00F919BF"/>
    <w:rsid w:val="00F961E6"/>
    <w:rsid w:val="00FA0074"/>
    <w:rsid w:val="00FA1F03"/>
    <w:rsid w:val="00FA2D82"/>
    <w:rsid w:val="00FA6261"/>
    <w:rsid w:val="00FB1803"/>
    <w:rsid w:val="00FB1DE8"/>
    <w:rsid w:val="00FB463E"/>
    <w:rsid w:val="00FB63B1"/>
    <w:rsid w:val="00FB648A"/>
    <w:rsid w:val="00FC0ECA"/>
    <w:rsid w:val="00FC27C4"/>
    <w:rsid w:val="00FD36BA"/>
    <w:rsid w:val="00FD441B"/>
    <w:rsid w:val="00FD49A0"/>
    <w:rsid w:val="00FE10A4"/>
    <w:rsid w:val="00FE2D44"/>
    <w:rsid w:val="00FE4586"/>
    <w:rsid w:val="00FE74ED"/>
    <w:rsid w:val="00FF24EC"/>
    <w:rsid w:val="00FF60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4FA07C4"/>
  <w15:docId w15:val="{98D4E96F-B173-4CFC-ACED-E4DF627451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917E6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393CF1"/>
    <w:pPr>
      <w:keepNext/>
      <w:keepLines/>
      <w:snapToGrid w:val="0"/>
      <w:spacing w:before="240" w:after="240"/>
      <w:outlineLvl w:val="3"/>
    </w:pPr>
    <w:rPr>
      <w:rFonts w:ascii="微软雅黑" w:eastAsia="微软雅黑" w:hAnsi="微软雅黑" w:cstheme="majorBidi"/>
      <w:b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A917E6"/>
    <w:rPr>
      <w:b/>
      <w:bCs/>
      <w:sz w:val="28"/>
      <w:szCs w:val="28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393CF1"/>
    <w:rPr>
      <w:rFonts w:ascii="微软雅黑" w:eastAsia="微软雅黑" w:hAnsi="微软雅黑" w:cstheme="majorBidi"/>
      <w:b/>
      <w:sz w:val="22"/>
    </w:rPr>
  </w:style>
  <w:style w:type="paragraph" w:styleId="af1">
    <w:name w:val="List Paragraph"/>
    <w:basedOn w:val="a"/>
    <w:uiPriority w:val="34"/>
    <w:qFormat/>
    <w:rsid w:val="00D34263"/>
    <w:pPr>
      <w:ind w:firstLineChars="200" w:firstLine="420"/>
    </w:pPr>
  </w:style>
  <w:style w:type="character" w:customStyle="1" w:styleId="1">
    <w:name w:val="未处理的提及1"/>
    <w:basedOn w:val="a0"/>
    <w:uiPriority w:val="99"/>
    <w:semiHidden/>
    <w:unhideWhenUsed/>
    <w:rsid w:val="00860EA4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4729EC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5C0CFA"/>
    <w:rPr>
      <w:color w:val="954F72" w:themeColor="followedHyperlink"/>
      <w:u w:val="single"/>
    </w:rPr>
  </w:style>
  <w:style w:type="character" w:styleId="af3">
    <w:name w:val="Unresolved Mention"/>
    <w:basedOn w:val="a0"/>
    <w:uiPriority w:val="99"/>
    <w:semiHidden/>
    <w:unhideWhenUsed/>
    <w:rsid w:val="003578D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920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558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13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737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60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276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13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38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455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702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810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0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760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32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465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56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403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315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083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545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960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815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3278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715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6596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03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476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566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424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639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6246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4476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5573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752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5208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71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295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9416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3195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45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6765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8516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8399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286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5341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1636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4550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909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2751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297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05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578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993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988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2940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080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2555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209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133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779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232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89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7119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68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0824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73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277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8388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715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969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178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7824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9717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5159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871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275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3639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242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9687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65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411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150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999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986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5883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30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234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9885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518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1432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6076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718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5733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49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309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88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35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992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903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497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9957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686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9228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033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4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254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6966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688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107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413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292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4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77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5306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306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137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262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044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975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057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069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599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229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059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0503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607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31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233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1053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873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364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851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382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644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556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957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22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528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295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5503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02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2770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725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111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5773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2926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043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498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240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8223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60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899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930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1313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66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7639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2456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2198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928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2490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831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118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508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000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7.emf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9.jpe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1.vsdx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image" Target="media/image4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__.vsdx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352680-1E7D-414C-AE04-8AB8890075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99</TotalTime>
  <Pages>15</Pages>
  <Words>525</Words>
  <Characters>2997</Characters>
  <Application>Microsoft Office Word</Application>
  <DocSecurity>0</DocSecurity>
  <Lines>24</Lines>
  <Paragraphs>7</Paragraphs>
  <ScaleCrop>false</ScaleCrop>
  <Company/>
  <LinksUpToDate>false</LinksUpToDate>
  <CharactersWithSpaces>35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524</cp:revision>
  <dcterms:created xsi:type="dcterms:W3CDTF">2018-10-01T08:22:00Z</dcterms:created>
  <dcterms:modified xsi:type="dcterms:W3CDTF">2024-04-06T07:05:00Z</dcterms:modified>
</cp:coreProperties>
</file>